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CA00F20" w14:textId="210F803A" w:rsidR="00C97CA5" w:rsidRDefault="0017178E" w:rsidP="00595D5E">
      <w:pPr>
        <w:spacing w:before="73" w:line="139" w:lineRule="auto"/>
        <w:ind w:left="912" w:right="476" w:hanging="668"/>
        <w:rPr>
          <w:rFonts w:ascii="黑体" w:eastAsia="黑体" w:hAnsi="黑体" w:cs="黑体"/>
          <w:sz w:val="29"/>
          <w:szCs w:val="29"/>
          <w:lang w:eastAsia="zh-CN"/>
        </w:rPr>
      </w:pPr>
      <w:r>
        <w:rPr>
          <w:rFonts w:ascii="Microsoft JhengHei" w:hAnsi="Microsoft JhengHei" w:cs="Microsoft JhengHei" w:hint="eastAsia"/>
          <w:b/>
          <w:bCs/>
          <w:sz w:val="96"/>
          <w:szCs w:val="96"/>
          <w:lang w:eastAsia="zh-CN"/>
        </w:rPr>
        <w:t xml:space="preserve"> </w:t>
      </w:r>
      <w:r>
        <w:rPr>
          <w:rFonts w:ascii="Microsoft JhengHei" w:hAnsi="Microsoft JhengHei" w:cs="Microsoft JhengHei"/>
          <w:b/>
          <w:bCs/>
          <w:sz w:val="96"/>
          <w:szCs w:val="96"/>
          <w:lang w:eastAsia="zh-CN"/>
        </w:rPr>
        <w:t xml:space="preserve">       </w:t>
      </w:r>
      <w:r>
        <w:rPr>
          <w:rFonts w:ascii="黑体" w:eastAsia="黑体" w:hAnsi="黑体" w:cs="黑体"/>
          <w:sz w:val="29"/>
          <w:szCs w:val="29"/>
          <w:lang w:eastAsia="zh-CN"/>
        </w:rPr>
        <w:t>编号</w:t>
      </w:r>
      <w:r>
        <w:rPr>
          <w:rFonts w:ascii="黑体" w:eastAsia="黑体" w:hAnsi="黑体" w:cs="黑体" w:hint="eastAsia"/>
          <w:sz w:val="29"/>
          <w:szCs w:val="29"/>
          <w:lang w:eastAsia="zh-CN"/>
        </w:rPr>
        <w:t>：</w:t>
      </w:r>
      <w:r>
        <w:rPr>
          <w:rFonts w:ascii="黑体" w:eastAsia="黑体" w:hAnsi="黑体" w:cs="黑体"/>
          <w:sz w:val="29"/>
          <w:szCs w:val="29"/>
          <w:lang w:eastAsia="zh-CN"/>
        </w:rPr>
        <w:t xml:space="preserve"> </w:t>
      </w:r>
      <w:r>
        <w:rPr>
          <w:rFonts w:ascii="黑体" w:eastAsia="黑体" w:hAnsi="黑体" w:cs="黑体" w:hint="eastAsia"/>
          <w:sz w:val="29"/>
          <w:szCs w:val="29"/>
          <w:lang w:eastAsia="zh-CN"/>
        </w:rPr>
        <w:t>09-021830122-贾志军</w:t>
      </w:r>
    </w:p>
    <w:p w14:paraId="5CD83B20" w14:textId="77777777" w:rsidR="0017178E" w:rsidRDefault="0017178E" w:rsidP="00595D5E">
      <w:pPr>
        <w:spacing w:before="73" w:line="139" w:lineRule="auto"/>
        <w:ind w:left="912" w:right="476" w:hanging="668"/>
        <w:rPr>
          <w:rFonts w:ascii="Microsoft JhengHei" w:hAnsi="Microsoft JhengHei" w:cs="Microsoft JhengHei"/>
          <w:b/>
          <w:bCs/>
          <w:sz w:val="96"/>
          <w:szCs w:val="96"/>
          <w:lang w:eastAsia="zh-CN"/>
        </w:rPr>
      </w:pPr>
    </w:p>
    <w:p w14:paraId="44C0D56E" w14:textId="081FF253" w:rsidR="002F7117" w:rsidRDefault="00595D5E" w:rsidP="00595D5E">
      <w:pPr>
        <w:spacing w:before="73" w:line="139" w:lineRule="auto"/>
        <w:ind w:left="912" w:right="476" w:hanging="668"/>
        <w:rPr>
          <w:rFonts w:ascii="Microsoft JhengHei" w:hAnsi="Microsoft JhengHei" w:cs="Microsoft JhengHei"/>
          <w:b/>
          <w:bCs/>
          <w:sz w:val="96"/>
          <w:szCs w:val="96"/>
          <w:lang w:eastAsia="zh-CN"/>
        </w:rPr>
      </w:pPr>
      <w:r w:rsidRPr="002F7117">
        <w:rPr>
          <w:rFonts w:ascii="Microsoft JhengHei" w:eastAsia="Microsoft JhengHei" w:hAnsi="Microsoft JhengHei" w:cs="Microsoft JhengHei"/>
          <w:b/>
          <w:bCs/>
          <w:sz w:val="96"/>
          <w:szCs w:val="96"/>
          <w:lang w:eastAsia="zh-CN"/>
        </w:rPr>
        <w:t>计 算 机 组 成</w:t>
      </w:r>
      <w:r w:rsidRPr="002F7117">
        <w:rPr>
          <w:rFonts w:ascii="Microsoft JhengHei" w:eastAsia="Microsoft JhengHei" w:hAnsi="Microsoft JhengHei" w:cs="Microsoft JhengHei"/>
          <w:b/>
          <w:bCs/>
          <w:spacing w:val="-169"/>
          <w:sz w:val="96"/>
          <w:szCs w:val="96"/>
          <w:lang w:eastAsia="zh-CN"/>
        </w:rPr>
        <w:t xml:space="preserve"> </w:t>
      </w:r>
      <w:r w:rsidRPr="002F7117">
        <w:rPr>
          <w:rFonts w:ascii="Microsoft JhengHei" w:eastAsia="Microsoft JhengHei" w:hAnsi="Microsoft JhengHei" w:cs="Microsoft JhengHei"/>
          <w:b/>
          <w:bCs/>
          <w:sz w:val="96"/>
          <w:szCs w:val="96"/>
          <w:lang w:eastAsia="zh-CN"/>
        </w:rPr>
        <w:t>原</w:t>
      </w:r>
    </w:p>
    <w:p w14:paraId="45F42ED9" w14:textId="40818B11" w:rsidR="00595D5E" w:rsidRPr="002F7117" w:rsidRDefault="00595D5E" w:rsidP="00595D5E">
      <w:pPr>
        <w:spacing w:before="73" w:line="139" w:lineRule="auto"/>
        <w:ind w:left="912" w:right="476" w:hanging="668"/>
        <w:rPr>
          <w:rFonts w:ascii="Microsoft JhengHei" w:eastAsia="Microsoft JhengHei" w:hAnsi="Microsoft JhengHei" w:cs="Microsoft JhengHei"/>
          <w:sz w:val="96"/>
          <w:szCs w:val="96"/>
          <w:lang w:eastAsia="zh-CN"/>
        </w:rPr>
      </w:pPr>
      <w:r w:rsidRPr="002F7117">
        <w:rPr>
          <w:rFonts w:ascii="Microsoft JhengHei" w:eastAsia="Microsoft JhengHei" w:hAnsi="Microsoft JhengHei" w:cs="Microsoft JhengHei"/>
          <w:b/>
          <w:bCs/>
          <w:w w:val="99"/>
          <w:sz w:val="96"/>
          <w:szCs w:val="96"/>
          <w:lang w:eastAsia="zh-CN"/>
        </w:rPr>
        <w:t xml:space="preserve"> </w:t>
      </w:r>
      <w:r w:rsidRPr="002F7117">
        <w:rPr>
          <w:rFonts w:ascii="Microsoft JhengHei" w:eastAsia="Microsoft JhengHei" w:hAnsi="Microsoft JhengHei" w:cs="Microsoft JhengHei"/>
          <w:b/>
          <w:bCs/>
          <w:sz w:val="96"/>
          <w:szCs w:val="96"/>
          <w:lang w:eastAsia="zh-CN"/>
        </w:rPr>
        <w:t>理 课 程 设</w:t>
      </w:r>
      <w:r w:rsidRPr="002F7117">
        <w:rPr>
          <w:rFonts w:ascii="Microsoft JhengHei" w:eastAsia="Microsoft JhengHei" w:hAnsi="Microsoft JhengHei" w:cs="Microsoft JhengHei"/>
          <w:b/>
          <w:bCs/>
          <w:spacing w:val="-125"/>
          <w:sz w:val="96"/>
          <w:szCs w:val="96"/>
          <w:lang w:eastAsia="zh-CN"/>
        </w:rPr>
        <w:t xml:space="preserve"> </w:t>
      </w:r>
      <w:r w:rsidRPr="002F7117">
        <w:rPr>
          <w:rFonts w:ascii="Microsoft JhengHei" w:eastAsia="Microsoft JhengHei" w:hAnsi="Microsoft JhengHei" w:cs="Microsoft JhengHei"/>
          <w:b/>
          <w:bCs/>
          <w:sz w:val="96"/>
          <w:szCs w:val="96"/>
          <w:lang w:eastAsia="zh-CN"/>
        </w:rPr>
        <w:t>计</w:t>
      </w:r>
    </w:p>
    <w:p w14:paraId="43B61319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3B077EDF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299B1438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3D636EB4" w14:textId="77777777" w:rsidR="00595D5E" w:rsidRDefault="00595D5E" w:rsidP="00595D5E">
      <w:pPr>
        <w:spacing w:before="6"/>
        <w:rPr>
          <w:rFonts w:ascii="Microsoft JhengHei" w:eastAsia="Microsoft JhengHei" w:hAnsi="Microsoft JhengHei" w:cs="Microsoft JhengHei"/>
          <w:b/>
          <w:bCs/>
          <w:sz w:val="10"/>
          <w:szCs w:val="10"/>
          <w:lang w:eastAsia="zh-CN"/>
        </w:rPr>
      </w:pPr>
    </w:p>
    <w:tbl>
      <w:tblPr>
        <w:tblStyle w:val="TableNormal"/>
        <w:tblW w:w="0" w:type="auto"/>
        <w:tblInd w:w="486" w:type="dxa"/>
        <w:tblLayout w:type="fixed"/>
        <w:tblLook w:val="01E0" w:firstRow="1" w:lastRow="1" w:firstColumn="1" w:lastColumn="1" w:noHBand="0" w:noVBand="0"/>
      </w:tblPr>
      <w:tblGrid>
        <w:gridCol w:w="2070"/>
        <w:gridCol w:w="5149"/>
      </w:tblGrid>
      <w:tr w:rsidR="00595D5E" w14:paraId="6E0F09CC" w14:textId="77777777" w:rsidTr="00150194">
        <w:trPr>
          <w:trHeight w:hRule="exact" w:val="439"/>
        </w:trPr>
        <w:tc>
          <w:tcPr>
            <w:tcW w:w="2070" w:type="dxa"/>
            <w:tcBorders>
              <w:top w:val="nil"/>
              <w:left w:val="nil"/>
              <w:bottom w:val="nil"/>
              <w:right w:val="nil"/>
            </w:tcBorders>
          </w:tcPr>
          <w:p w14:paraId="2A9AB85F" w14:textId="77777777" w:rsidR="00595D5E" w:rsidRDefault="00595D5E" w:rsidP="00150194">
            <w:pPr>
              <w:pStyle w:val="TableParagraph"/>
              <w:tabs>
                <w:tab w:val="left" w:pos="1080"/>
              </w:tabs>
              <w:spacing w:line="439" w:lineRule="exact"/>
              <w:ind w:left="200"/>
              <w:rPr>
                <w:rFonts w:ascii="宋体" w:eastAsia="宋体" w:hAnsi="宋体" w:cs="宋体"/>
                <w:sz w:val="44"/>
                <w:szCs w:val="44"/>
              </w:rPr>
            </w:pPr>
            <w:r>
              <w:rPr>
                <w:rFonts w:ascii="宋体" w:eastAsia="宋体" w:hAnsi="宋体" w:cs="宋体"/>
                <w:w w:val="95"/>
                <w:sz w:val="44"/>
                <w:szCs w:val="44"/>
              </w:rPr>
              <w:t>题</w:t>
            </w:r>
            <w:r>
              <w:rPr>
                <w:rFonts w:ascii="宋体" w:eastAsia="宋体" w:hAnsi="宋体" w:cs="宋体"/>
                <w:w w:val="95"/>
                <w:sz w:val="44"/>
                <w:szCs w:val="44"/>
              </w:rPr>
              <w:tab/>
            </w:r>
            <w:r>
              <w:rPr>
                <w:rFonts w:ascii="宋体" w:eastAsia="宋体" w:hAnsi="宋体" w:cs="宋体"/>
                <w:sz w:val="44"/>
                <w:szCs w:val="44"/>
              </w:rPr>
              <w:t>目</w:t>
            </w:r>
          </w:p>
        </w:tc>
        <w:tc>
          <w:tcPr>
            <w:tcW w:w="5149" w:type="dxa"/>
            <w:tcBorders>
              <w:top w:val="nil"/>
              <w:left w:val="nil"/>
              <w:bottom w:val="nil"/>
              <w:right w:val="nil"/>
            </w:tcBorders>
          </w:tcPr>
          <w:p w14:paraId="0C9FEB35" w14:textId="73BC0450" w:rsidR="00595D5E" w:rsidRDefault="00595D5E" w:rsidP="00150194">
            <w:pPr>
              <w:pStyle w:val="TableParagraph"/>
              <w:spacing w:line="439" w:lineRule="exact"/>
              <w:ind w:left="549"/>
              <w:rPr>
                <w:rFonts w:ascii="宋体" w:eastAsia="宋体" w:hAnsi="宋体" w:cs="宋体"/>
                <w:sz w:val="44"/>
                <w:szCs w:val="44"/>
                <w:lang w:eastAsia="zh-CN"/>
              </w:rPr>
            </w:pPr>
            <w:r>
              <w:rPr>
                <w:rFonts w:ascii="宋体" w:eastAsia="宋体" w:hAnsi="宋体" w:cs="宋体"/>
                <w:sz w:val="44"/>
                <w:szCs w:val="44"/>
                <w:lang w:eastAsia="zh-CN"/>
              </w:rPr>
              <w:t>五级流水线处理器设计</w:t>
            </w:r>
            <w:r w:rsidR="00021552">
              <w:rPr>
                <w:rFonts w:ascii="宋体" w:eastAsia="宋体" w:hAnsi="宋体" w:cs="宋体" w:hint="eastAsia"/>
                <w:sz w:val="44"/>
                <w:szCs w:val="44"/>
                <w:lang w:eastAsia="zh-CN"/>
              </w:rPr>
              <w:t>(</w:t>
            </w:r>
            <w:r w:rsidR="00021552">
              <w:rPr>
                <w:rFonts w:ascii="宋体" w:eastAsia="宋体" w:hAnsi="宋体" w:cs="宋体"/>
                <w:sz w:val="44"/>
                <w:szCs w:val="44"/>
                <w:lang w:eastAsia="zh-CN"/>
              </w:rPr>
              <w:t>)</w:t>
            </w:r>
          </w:p>
        </w:tc>
      </w:tr>
    </w:tbl>
    <w:p w14:paraId="51F7C421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292C0AEB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19ABA68D" w14:textId="382A82E5" w:rsidR="00595D5E" w:rsidRPr="00021552" w:rsidRDefault="00B564A0" w:rsidP="00021552">
      <w:pPr>
        <w:jc w:val="center"/>
        <w:rPr>
          <w:rFonts w:ascii="Microsoft JhengHei" w:hAnsi="Microsoft JhengHei" w:cs="Microsoft JhengHei"/>
          <w:b/>
          <w:bCs/>
          <w:sz w:val="28"/>
          <w:szCs w:val="28"/>
          <w:lang w:eastAsia="zh-CN"/>
        </w:rPr>
      </w:pPr>
      <w:r>
        <w:rPr>
          <w:rFonts w:ascii="Microsoft JhengHei" w:hAnsi="Microsoft JhengHei" w:cs="Microsoft JhengHei" w:hint="eastAsia"/>
          <w:b/>
          <w:bCs/>
          <w:sz w:val="36"/>
          <w:szCs w:val="36"/>
          <w:lang w:eastAsia="zh-CN"/>
        </w:rPr>
        <w:t>（</w:t>
      </w:r>
      <w:r w:rsidR="00021552" w:rsidRPr="00021552">
        <w:rPr>
          <w:rFonts w:ascii="Microsoft JhengHei" w:hAnsi="Microsoft JhengHei" w:cs="Microsoft JhengHei" w:hint="eastAsia"/>
          <w:b/>
          <w:bCs/>
          <w:sz w:val="36"/>
          <w:szCs w:val="36"/>
          <w:lang w:eastAsia="zh-CN"/>
        </w:rPr>
        <w:t>实现</w:t>
      </w:r>
      <w:r w:rsidR="00021552" w:rsidRPr="00021552">
        <w:rPr>
          <w:rFonts w:ascii="Microsoft JhengHei" w:hAnsi="Microsoft JhengHei" w:cs="Microsoft JhengHei" w:hint="eastAsia"/>
          <w:b/>
          <w:bCs/>
          <w:sz w:val="36"/>
          <w:szCs w:val="36"/>
          <w:lang w:eastAsia="zh-CN"/>
        </w:rPr>
        <w:t>45</w:t>
      </w:r>
      <w:r w:rsidR="00021552" w:rsidRPr="00021552">
        <w:rPr>
          <w:rFonts w:ascii="Microsoft JhengHei" w:hAnsi="Microsoft JhengHei" w:cs="Microsoft JhengHei" w:hint="eastAsia"/>
          <w:b/>
          <w:bCs/>
          <w:sz w:val="36"/>
          <w:szCs w:val="36"/>
          <w:lang w:eastAsia="zh-CN"/>
        </w:rPr>
        <w:t>条指令</w:t>
      </w:r>
      <w:r>
        <w:rPr>
          <w:rFonts w:ascii="Microsoft JhengHei" w:hAnsi="Microsoft JhengHei" w:cs="Microsoft JhengHei" w:hint="eastAsia"/>
          <w:b/>
          <w:bCs/>
          <w:sz w:val="36"/>
          <w:szCs w:val="36"/>
          <w:lang w:eastAsia="zh-CN"/>
        </w:rPr>
        <w:t>）</w:t>
      </w:r>
    </w:p>
    <w:p w14:paraId="69212625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37C138C0" w14:textId="77777777" w:rsidR="00595D5E" w:rsidRDefault="00595D5E" w:rsidP="00595D5E">
      <w:pPr>
        <w:spacing w:before="2"/>
        <w:rPr>
          <w:rFonts w:ascii="Microsoft JhengHei" w:eastAsia="Microsoft JhengHei" w:hAnsi="Microsoft JhengHei" w:cs="Microsoft JhengHei"/>
          <w:b/>
          <w:bCs/>
          <w:sz w:val="12"/>
          <w:szCs w:val="12"/>
          <w:lang w:eastAsia="zh-CN"/>
        </w:rPr>
      </w:pPr>
    </w:p>
    <w:tbl>
      <w:tblPr>
        <w:tblStyle w:val="TableNormal"/>
        <w:tblW w:w="0" w:type="auto"/>
        <w:tblInd w:w="1154" w:type="dxa"/>
        <w:tblLayout w:type="fixed"/>
        <w:tblLook w:val="01E0" w:firstRow="1" w:lastRow="1" w:firstColumn="1" w:lastColumn="1" w:noHBand="0" w:noVBand="0"/>
      </w:tblPr>
      <w:tblGrid>
        <w:gridCol w:w="1746"/>
        <w:gridCol w:w="4638"/>
      </w:tblGrid>
      <w:tr w:rsidR="00595D5E" w14:paraId="721E5ACE" w14:textId="77777777" w:rsidTr="00150194">
        <w:trPr>
          <w:trHeight w:hRule="exact" w:val="548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0AAAF964" w14:textId="77777777" w:rsidR="00595D5E" w:rsidRDefault="00595D5E" w:rsidP="00150194">
            <w:pPr>
              <w:pStyle w:val="TableParagraph"/>
              <w:spacing w:line="300" w:lineRule="exact"/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proofErr w:type="spellStart"/>
            <w:r>
              <w:rPr>
                <w:rFonts w:ascii="宋体" w:eastAsia="宋体" w:hAnsi="宋体" w:cs="宋体"/>
                <w:sz w:val="30"/>
                <w:szCs w:val="30"/>
              </w:rPr>
              <w:t>学生姓名</w:t>
            </w:r>
            <w:proofErr w:type="spellEnd"/>
          </w:p>
        </w:tc>
        <w:tc>
          <w:tcPr>
            <w:tcW w:w="4638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5C2E2A6C" w14:textId="0C1FBF10" w:rsidR="00595D5E" w:rsidRPr="00C97CA5" w:rsidRDefault="00C97CA5" w:rsidP="00C97CA5">
            <w:pPr>
              <w:jc w:val="center"/>
              <w:rPr>
                <w:rFonts w:ascii="宋体" w:eastAsia="宋体" w:hAnsi="宋体"/>
                <w:sz w:val="32"/>
                <w:szCs w:val="32"/>
                <w:lang w:eastAsia="zh-CN"/>
              </w:rPr>
            </w:pPr>
            <w:r w:rsidRPr="00C97CA5">
              <w:rPr>
                <w:rFonts w:ascii="宋体" w:eastAsia="宋体" w:hAnsi="宋体" w:hint="eastAsia"/>
                <w:sz w:val="32"/>
                <w:szCs w:val="32"/>
                <w:lang w:eastAsia="zh-CN"/>
              </w:rPr>
              <w:t>贾志军</w:t>
            </w:r>
          </w:p>
        </w:tc>
      </w:tr>
      <w:tr w:rsidR="00595D5E" w14:paraId="1F14E9B3" w14:textId="77777777" w:rsidTr="00150194">
        <w:trPr>
          <w:trHeight w:hRule="exact" w:val="963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118E8E6B" w14:textId="77777777" w:rsidR="00595D5E" w:rsidRDefault="00595D5E" w:rsidP="00150194">
            <w:pPr>
              <w:pStyle w:val="TableParagraph"/>
              <w:spacing w:before="8"/>
              <w:rPr>
                <w:rFonts w:ascii="Microsoft JhengHei" w:eastAsia="Microsoft JhengHei" w:hAnsi="Microsoft JhengHei" w:cs="Microsoft JhengHei"/>
                <w:b/>
                <w:bCs/>
                <w:sz w:val="18"/>
                <w:szCs w:val="18"/>
              </w:rPr>
            </w:pPr>
          </w:p>
          <w:p w14:paraId="24FA62D5" w14:textId="77777777" w:rsidR="00595D5E" w:rsidRDefault="00595D5E" w:rsidP="00150194">
            <w:pPr>
              <w:pStyle w:val="TableParagraph"/>
              <w:tabs>
                <w:tab w:val="left" w:pos="1100"/>
              </w:tabs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r>
              <w:rPr>
                <w:rFonts w:ascii="宋体" w:eastAsia="宋体" w:hAnsi="宋体" w:cs="宋体"/>
                <w:sz w:val="30"/>
                <w:szCs w:val="30"/>
              </w:rPr>
              <w:t>学</w:t>
            </w:r>
            <w:r>
              <w:rPr>
                <w:rFonts w:ascii="宋体" w:eastAsia="宋体" w:hAnsi="宋体" w:cs="宋体"/>
                <w:sz w:val="30"/>
                <w:szCs w:val="30"/>
              </w:rPr>
              <w:tab/>
              <w:t>号</w:t>
            </w:r>
          </w:p>
        </w:tc>
        <w:tc>
          <w:tcPr>
            <w:tcW w:w="463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BC9F7DD" w14:textId="77777777" w:rsidR="00595D5E" w:rsidRDefault="00595D5E" w:rsidP="00C97CA5">
            <w:pPr>
              <w:jc w:val="center"/>
            </w:pPr>
          </w:p>
          <w:p w14:paraId="34AE558E" w14:textId="38F18BE0" w:rsidR="00C97CA5" w:rsidRPr="00C97CA5" w:rsidRDefault="00C97CA5" w:rsidP="00C97CA5">
            <w:pPr>
              <w:jc w:val="center"/>
              <w:rPr>
                <w:rFonts w:ascii="宋体" w:eastAsia="宋体" w:hAnsi="宋体"/>
                <w:sz w:val="32"/>
                <w:szCs w:val="32"/>
                <w:lang w:eastAsia="zh-CN"/>
              </w:rPr>
            </w:pPr>
            <w:r w:rsidRPr="00C97CA5">
              <w:rPr>
                <w:rFonts w:ascii="宋体" w:eastAsia="宋体" w:hAnsi="宋体" w:hint="eastAsia"/>
                <w:sz w:val="32"/>
                <w:szCs w:val="32"/>
                <w:lang w:eastAsia="zh-CN"/>
              </w:rPr>
              <w:t>021830122</w:t>
            </w:r>
          </w:p>
        </w:tc>
      </w:tr>
      <w:tr w:rsidR="00595D5E" w14:paraId="13028BF3" w14:textId="77777777" w:rsidTr="00150194">
        <w:trPr>
          <w:trHeight w:hRule="exact" w:val="962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00564BF4" w14:textId="77777777" w:rsidR="00595D5E" w:rsidRDefault="00595D5E" w:rsidP="00150194">
            <w:pPr>
              <w:pStyle w:val="TableParagraph"/>
              <w:spacing w:before="8"/>
              <w:rPr>
                <w:rFonts w:ascii="Microsoft JhengHei" w:eastAsia="Microsoft JhengHei" w:hAnsi="Microsoft JhengHei" w:cs="Microsoft JhengHei"/>
                <w:b/>
                <w:bCs/>
                <w:sz w:val="18"/>
                <w:szCs w:val="18"/>
              </w:rPr>
            </w:pPr>
          </w:p>
          <w:p w14:paraId="09AC6D8A" w14:textId="77777777" w:rsidR="00595D5E" w:rsidRDefault="00595D5E" w:rsidP="00150194">
            <w:pPr>
              <w:pStyle w:val="TableParagraph"/>
              <w:tabs>
                <w:tab w:val="left" w:pos="1100"/>
              </w:tabs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r>
              <w:rPr>
                <w:rFonts w:ascii="宋体" w:eastAsia="宋体" w:hAnsi="宋体" w:cs="宋体"/>
                <w:sz w:val="30"/>
                <w:szCs w:val="30"/>
              </w:rPr>
              <w:t>学</w:t>
            </w:r>
            <w:r>
              <w:rPr>
                <w:rFonts w:ascii="宋体" w:eastAsia="宋体" w:hAnsi="宋体" w:cs="宋体"/>
                <w:sz w:val="30"/>
                <w:szCs w:val="30"/>
              </w:rPr>
              <w:tab/>
              <w:t>院</w:t>
            </w:r>
          </w:p>
        </w:tc>
        <w:tc>
          <w:tcPr>
            <w:tcW w:w="463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6F30CD2" w14:textId="77777777" w:rsidR="00595D5E" w:rsidRDefault="00595D5E" w:rsidP="00C97CA5">
            <w:pPr>
              <w:pStyle w:val="TableParagraph"/>
              <w:spacing w:before="15"/>
              <w:jc w:val="center"/>
              <w:rPr>
                <w:rFonts w:ascii="Microsoft JhengHei" w:eastAsia="Microsoft JhengHei" w:hAnsi="Microsoft JhengHei" w:cs="Microsoft JhengHei"/>
                <w:b/>
                <w:bCs/>
                <w:sz w:val="16"/>
                <w:szCs w:val="16"/>
                <w:lang w:eastAsia="zh-CN"/>
              </w:rPr>
            </w:pPr>
          </w:p>
          <w:p w14:paraId="253F934C" w14:textId="77777777" w:rsidR="00595D5E" w:rsidRDefault="00595D5E" w:rsidP="00C97CA5">
            <w:pPr>
              <w:pStyle w:val="TableParagraph"/>
              <w:ind w:left="53"/>
              <w:jc w:val="center"/>
              <w:rPr>
                <w:rFonts w:ascii="宋体" w:eastAsia="宋体" w:hAnsi="宋体" w:cs="宋体"/>
                <w:sz w:val="32"/>
                <w:szCs w:val="32"/>
                <w:lang w:eastAsia="zh-CN"/>
              </w:rPr>
            </w:pPr>
            <w:r>
              <w:rPr>
                <w:rFonts w:ascii="宋体" w:eastAsia="宋体" w:hAnsi="宋体" w:cs="宋体"/>
                <w:sz w:val="32"/>
                <w:szCs w:val="32"/>
                <w:lang w:eastAsia="zh-CN"/>
              </w:rPr>
              <w:t>计算机科学与技术学院</w:t>
            </w:r>
          </w:p>
        </w:tc>
      </w:tr>
      <w:tr w:rsidR="00595D5E" w14:paraId="661D3110" w14:textId="77777777" w:rsidTr="00150194">
        <w:trPr>
          <w:trHeight w:hRule="exact" w:val="962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63BFABBD" w14:textId="77777777" w:rsidR="00595D5E" w:rsidRDefault="00595D5E" w:rsidP="00150194">
            <w:pPr>
              <w:pStyle w:val="TableParagraph"/>
              <w:spacing w:before="8"/>
              <w:rPr>
                <w:rFonts w:ascii="Microsoft JhengHei" w:eastAsia="Microsoft JhengHei" w:hAnsi="Microsoft JhengHei" w:cs="Microsoft JhengHei"/>
                <w:b/>
                <w:bCs/>
                <w:sz w:val="18"/>
                <w:szCs w:val="18"/>
                <w:lang w:eastAsia="zh-CN"/>
              </w:rPr>
            </w:pPr>
          </w:p>
          <w:p w14:paraId="4B2C4FEB" w14:textId="77777777" w:rsidR="00595D5E" w:rsidRDefault="00595D5E" w:rsidP="00150194">
            <w:pPr>
              <w:pStyle w:val="TableParagraph"/>
              <w:tabs>
                <w:tab w:val="left" w:pos="1100"/>
              </w:tabs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r>
              <w:rPr>
                <w:rFonts w:ascii="宋体" w:eastAsia="宋体" w:hAnsi="宋体" w:cs="宋体"/>
                <w:sz w:val="30"/>
                <w:szCs w:val="30"/>
              </w:rPr>
              <w:t>专</w:t>
            </w:r>
            <w:r>
              <w:rPr>
                <w:rFonts w:ascii="宋体" w:eastAsia="宋体" w:hAnsi="宋体" w:cs="宋体"/>
                <w:sz w:val="30"/>
                <w:szCs w:val="30"/>
              </w:rPr>
              <w:tab/>
              <w:t>业</w:t>
            </w:r>
          </w:p>
        </w:tc>
        <w:tc>
          <w:tcPr>
            <w:tcW w:w="463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02D78A" w14:textId="77777777" w:rsidR="00595D5E" w:rsidRDefault="00595D5E" w:rsidP="00C97CA5">
            <w:pPr>
              <w:pStyle w:val="TableParagraph"/>
              <w:spacing w:before="15"/>
              <w:jc w:val="center"/>
              <w:rPr>
                <w:rFonts w:ascii="Microsoft JhengHei" w:eastAsia="Microsoft JhengHei" w:hAnsi="Microsoft JhengHei" w:cs="Microsoft JhengHei"/>
                <w:b/>
                <w:bCs/>
                <w:sz w:val="16"/>
                <w:szCs w:val="16"/>
              </w:rPr>
            </w:pPr>
          </w:p>
          <w:p w14:paraId="4E13BBEC" w14:textId="77777777" w:rsidR="00595D5E" w:rsidRDefault="00595D5E" w:rsidP="00C97CA5">
            <w:pPr>
              <w:pStyle w:val="TableParagraph"/>
              <w:ind w:right="1"/>
              <w:jc w:val="center"/>
              <w:rPr>
                <w:rFonts w:ascii="宋体" w:eastAsia="宋体" w:hAnsi="宋体" w:cs="宋体"/>
                <w:sz w:val="32"/>
                <w:szCs w:val="32"/>
              </w:rPr>
            </w:pPr>
            <w:proofErr w:type="spellStart"/>
            <w:r>
              <w:rPr>
                <w:rFonts w:ascii="宋体" w:eastAsia="宋体" w:hAnsi="宋体" w:cs="宋体"/>
                <w:sz w:val="32"/>
                <w:szCs w:val="32"/>
              </w:rPr>
              <w:t>计算机科学与技术</w:t>
            </w:r>
            <w:proofErr w:type="spellEnd"/>
          </w:p>
        </w:tc>
      </w:tr>
      <w:tr w:rsidR="00595D5E" w14:paraId="3C7BB95F" w14:textId="77777777" w:rsidTr="00150194">
        <w:trPr>
          <w:trHeight w:hRule="exact" w:val="960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08F014F9" w14:textId="77777777" w:rsidR="00595D5E" w:rsidRDefault="00595D5E" w:rsidP="00150194">
            <w:pPr>
              <w:pStyle w:val="TableParagraph"/>
              <w:spacing w:before="8"/>
              <w:rPr>
                <w:rFonts w:ascii="Microsoft JhengHei" w:eastAsia="Microsoft JhengHei" w:hAnsi="Microsoft JhengHei" w:cs="Microsoft JhengHei"/>
                <w:b/>
                <w:bCs/>
                <w:sz w:val="18"/>
                <w:szCs w:val="18"/>
              </w:rPr>
            </w:pPr>
          </w:p>
          <w:p w14:paraId="7D6145FB" w14:textId="77777777" w:rsidR="00595D5E" w:rsidRDefault="00595D5E" w:rsidP="00150194">
            <w:pPr>
              <w:pStyle w:val="TableParagraph"/>
              <w:tabs>
                <w:tab w:val="left" w:pos="1100"/>
              </w:tabs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r>
              <w:rPr>
                <w:rFonts w:ascii="宋体" w:eastAsia="宋体" w:hAnsi="宋体" w:cs="宋体"/>
                <w:sz w:val="30"/>
                <w:szCs w:val="30"/>
              </w:rPr>
              <w:t>班</w:t>
            </w:r>
            <w:r>
              <w:rPr>
                <w:rFonts w:ascii="宋体" w:eastAsia="宋体" w:hAnsi="宋体" w:cs="宋体"/>
                <w:sz w:val="30"/>
                <w:szCs w:val="30"/>
              </w:rPr>
              <w:tab/>
              <w:t>级</w:t>
            </w:r>
          </w:p>
        </w:tc>
        <w:tc>
          <w:tcPr>
            <w:tcW w:w="463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A52FC3" w14:textId="77777777" w:rsidR="00595D5E" w:rsidRDefault="00595D5E" w:rsidP="00C97CA5">
            <w:pPr>
              <w:jc w:val="center"/>
            </w:pPr>
          </w:p>
          <w:p w14:paraId="17C6B0DC" w14:textId="258FD9A8" w:rsidR="00C97CA5" w:rsidRPr="00C97CA5" w:rsidRDefault="00C97CA5" w:rsidP="00C97CA5">
            <w:pPr>
              <w:jc w:val="center"/>
              <w:rPr>
                <w:rFonts w:ascii="宋体" w:eastAsia="宋体" w:hAnsi="宋体"/>
                <w:sz w:val="32"/>
                <w:szCs w:val="32"/>
                <w:lang w:eastAsia="zh-CN"/>
              </w:rPr>
            </w:pPr>
            <w:r w:rsidRPr="00C97CA5">
              <w:rPr>
                <w:rFonts w:ascii="宋体" w:eastAsia="宋体" w:hAnsi="宋体"/>
                <w:sz w:val="32"/>
                <w:szCs w:val="32"/>
                <w:lang w:eastAsia="zh-CN"/>
              </w:rPr>
              <w:t>1618101</w:t>
            </w:r>
          </w:p>
        </w:tc>
      </w:tr>
      <w:tr w:rsidR="00595D5E" w14:paraId="47D79A71" w14:textId="77777777" w:rsidTr="00150194">
        <w:trPr>
          <w:trHeight w:hRule="exact" w:val="963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718335FE" w14:textId="77777777" w:rsidR="00595D5E" w:rsidRDefault="00595D5E" w:rsidP="00150194">
            <w:pPr>
              <w:pStyle w:val="TableParagraph"/>
              <w:spacing w:before="11"/>
              <w:rPr>
                <w:rFonts w:ascii="Microsoft JhengHei" w:eastAsia="Microsoft JhengHei" w:hAnsi="Microsoft JhengHei" w:cs="Microsoft JhengHei"/>
                <w:b/>
                <w:bCs/>
                <w:sz w:val="18"/>
                <w:szCs w:val="18"/>
              </w:rPr>
            </w:pPr>
          </w:p>
          <w:p w14:paraId="51BB5239" w14:textId="77777777" w:rsidR="00595D5E" w:rsidRDefault="00595D5E" w:rsidP="00150194">
            <w:pPr>
              <w:pStyle w:val="TableParagraph"/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proofErr w:type="spellStart"/>
            <w:r>
              <w:rPr>
                <w:rFonts w:ascii="宋体" w:eastAsia="宋体" w:hAnsi="宋体" w:cs="宋体"/>
                <w:sz w:val="30"/>
                <w:szCs w:val="30"/>
              </w:rPr>
              <w:t>指导教师</w:t>
            </w:r>
            <w:proofErr w:type="spellEnd"/>
          </w:p>
        </w:tc>
        <w:tc>
          <w:tcPr>
            <w:tcW w:w="463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7F6AD7" w14:textId="77777777" w:rsidR="00595D5E" w:rsidRDefault="00595D5E" w:rsidP="00C97CA5">
            <w:pPr>
              <w:jc w:val="center"/>
            </w:pPr>
          </w:p>
          <w:p w14:paraId="1A4E45C7" w14:textId="1A9DCE3C" w:rsidR="00C97CA5" w:rsidRPr="00C97CA5" w:rsidRDefault="00C97CA5" w:rsidP="00C97CA5">
            <w:pPr>
              <w:jc w:val="center"/>
              <w:rPr>
                <w:rFonts w:ascii="宋体" w:eastAsia="宋体" w:hAnsi="宋体"/>
                <w:sz w:val="32"/>
                <w:szCs w:val="32"/>
                <w:lang w:eastAsia="zh-CN"/>
              </w:rPr>
            </w:pPr>
            <w:r w:rsidRPr="00C97CA5">
              <w:rPr>
                <w:rFonts w:ascii="宋体" w:eastAsia="宋体" w:hAnsi="宋体" w:hint="eastAsia"/>
                <w:sz w:val="32"/>
                <w:szCs w:val="32"/>
                <w:lang w:eastAsia="zh-CN"/>
              </w:rPr>
              <w:t>施慧彬</w:t>
            </w:r>
          </w:p>
        </w:tc>
      </w:tr>
    </w:tbl>
    <w:p w14:paraId="354CAEE7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</w:rPr>
      </w:pPr>
    </w:p>
    <w:p w14:paraId="59DEA331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</w:rPr>
      </w:pPr>
    </w:p>
    <w:p w14:paraId="4D276F62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</w:rPr>
      </w:pPr>
    </w:p>
    <w:p w14:paraId="7CE8E19B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15"/>
          <w:szCs w:val="15"/>
        </w:rPr>
      </w:pPr>
    </w:p>
    <w:p w14:paraId="0D2403CD" w14:textId="2EDE455D" w:rsidR="00595D5E" w:rsidRDefault="00595D5E" w:rsidP="00595D5E">
      <w:pPr>
        <w:ind w:left="1542" w:right="1382"/>
        <w:jc w:val="center"/>
        <w:rPr>
          <w:rFonts w:ascii="宋体" w:eastAsia="宋体" w:hAnsi="宋体" w:cs="宋体"/>
          <w:sz w:val="32"/>
          <w:szCs w:val="32"/>
        </w:rPr>
      </w:pPr>
      <w:proofErr w:type="spellStart"/>
      <w:r>
        <w:rPr>
          <w:rFonts w:ascii="宋体" w:eastAsia="宋体" w:hAnsi="宋体" w:cs="宋体"/>
          <w:sz w:val="32"/>
          <w:szCs w:val="32"/>
        </w:rPr>
        <w:t>二〇</w:t>
      </w:r>
      <w:proofErr w:type="spellEnd"/>
      <w:r w:rsidR="00C97CA5">
        <w:rPr>
          <w:rFonts w:ascii="宋体" w:eastAsia="宋体" w:hAnsi="宋体" w:cs="宋体" w:hint="eastAsia"/>
          <w:sz w:val="32"/>
          <w:szCs w:val="32"/>
          <w:lang w:eastAsia="zh-CN"/>
        </w:rPr>
        <w:t>二零</w:t>
      </w:r>
      <w:r>
        <w:rPr>
          <w:rFonts w:ascii="宋体" w:eastAsia="宋体" w:hAnsi="宋体" w:cs="宋体"/>
          <w:sz w:val="32"/>
          <w:szCs w:val="32"/>
        </w:rPr>
        <w:t>年</w:t>
      </w:r>
      <w:r w:rsidR="00C97CA5">
        <w:rPr>
          <w:rFonts w:ascii="宋体" w:eastAsia="宋体" w:hAnsi="宋体" w:cs="宋体" w:hint="eastAsia"/>
          <w:sz w:val="32"/>
          <w:szCs w:val="32"/>
          <w:lang w:eastAsia="zh-CN"/>
        </w:rPr>
        <w:t>六</w:t>
      </w:r>
      <w:r>
        <w:rPr>
          <w:rFonts w:ascii="宋体" w:eastAsia="宋体" w:hAnsi="宋体" w:cs="宋体"/>
          <w:sz w:val="32"/>
          <w:szCs w:val="32"/>
        </w:rPr>
        <w:t>月</w:t>
      </w:r>
    </w:p>
    <w:p w14:paraId="39B29921" w14:textId="77777777" w:rsidR="00595D5E" w:rsidRDefault="00595D5E" w:rsidP="00595D5E">
      <w:pPr>
        <w:jc w:val="center"/>
        <w:rPr>
          <w:rFonts w:ascii="宋体" w:eastAsia="宋体" w:hAnsi="宋体" w:cs="宋体"/>
          <w:sz w:val="32"/>
          <w:szCs w:val="32"/>
        </w:rPr>
        <w:sectPr w:rsidR="00595D5E" w:rsidSect="00595D5E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1380" w:right="1680" w:bottom="280" w:left="1680" w:header="720" w:footer="720" w:gutter="0"/>
          <w:cols w:space="720"/>
        </w:sectPr>
      </w:pP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CN" w:eastAsia="en-US"/>
        </w:rPr>
        <w:id w:val="-1571643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38D6B64" w14:textId="48B8F9B9" w:rsidR="00744E4F" w:rsidRDefault="00744E4F">
          <w:pPr>
            <w:pStyle w:val="TOC"/>
          </w:pPr>
          <w:r>
            <w:rPr>
              <w:lang w:val="zh-CN"/>
            </w:rPr>
            <w:t>目录</w:t>
          </w:r>
        </w:p>
        <w:p w14:paraId="0096D5B1" w14:textId="432B851F" w:rsidR="00744E4F" w:rsidRDefault="00744E4F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27684" w:history="1">
            <w:r w:rsidRPr="00857889">
              <w:rPr>
                <w:rStyle w:val="a5"/>
                <w:rFonts w:cs="宋体"/>
                <w:noProof/>
                <w:spacing w:val="2"/>
                <w:lang w:eastAsia="zh-CN"/>
              </w:rPr>
              <w:t>1</w:t>
            </w:r>
            <w:r w:rsidRPr="00857889">
              <w:rPr>
                <w:rStyle w:val="a5"/>
                <w:noProof/>
                <w:spacing w:val="2"/>
                <w:lang w:eastAsia="zh-CN"/>
              </w:rPr>
              <w:t>．课程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7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90880C" w14:textId="392BBFA8" w:rsidR="00744E4F" w:rsidRDefault="00556B24">
          <w:pPr>
            <w:pStyle w:val="TOC2"/>
            <w:tabs>
              <w:tab w:val="left" w:pos="1050"/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85" w:history="1">
            <w:r w:rsidR="00744E4F" w:rsidRPr="00857889">
              <w:rPr>
                <w:rStyle w:val="a5"/>
                <w:noProof/>
                <w:spacing w:val="-1"/>
                <w:lang w:eastAsia="zh-CN"/>
              </w:rPr>
              <w:t>1.1</w:t>
            </w:r>
            <w:r w:rsidR="00744E4F">
              <w:rPr>
                <w:noProof/>
                <w:kern w:val="2"/>
                <w:sz w:val="21"/>
                <w:lang w:eastAsia="zh-CN"/>
              </w:rPr>
              <w:tab/>
            </w:r>
            <w:r w:rsidR="00744E4F" w:rsidRPr="00857889">
              <w:rPr>
                <w:rStyle w:val="a5"/>
                <w:rFonts w:cs="宋体"/>
                <w:noProof/>
                <w:lang w:eastAsia="zh-CN"/>
              </w:rPr>
              <w:t>指令实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85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04BFF64D" w14:textId="5B7B001C" w:rsidR="00744E4F" w:rsidRDefault="00556B24">
          <w:pPr>
            <w:pStyle w:val="TOC2"/>
            <w:tabs>
              <w:tab w:val="left" w:pos="1050"/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86" w:history="1">
            <w:r w:rsidR="00744E4F" w:rsidRPr="00857889">
              <w:rPr>
                <w:rStyle w:val="a5"/>
                <w:noProof/>
                <w:spacing w:val="-1"/>
                <w:lang w:eastAsia="zh-CN"/>
              </w:rPr>
              <w:t>1.2</w:t>
            </w:r>
            <w:r w:rsidR="00744E4F">
              <w:rPr>
                <w:noProof/>
                <w:kern w:val="2"/>
                <w:sz w:val="21"/>
                <w:lang w:eastAsia="zh-CN"/>
              </w:rPr>
              <w:tab/>
            </w:r>
            <w:r w:rsidR="00744E4F" w:rsidRPr="00857889">
              <w:rPr>
                <w:rStyle w:val="a5"/>
                <w:rFonts w:cs="宋体"/>
                <w:noProof/>
                <w:lang w:eastAsia="zh-CN"/>
              </w:rPr>
              <w:t>完成情况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86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5358A0EB" w14:textId="47D4B11A" w:rsidR="00744E4F" w:rsidRDefault="00556B24">
          <w:pPr>
            <w:pStyle w:val="TOC2"/>
            <w:tabs>
              <w:tab w:val="left" w:pos="1050"/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87" w:history="1">
            <w:r w:rsidR="00744E4F" w:rsidRPr="00857889">
              <w:rPr>
                <w:rStyle w:val="a5"/>
                <w:noProof/>
                <w:spacing w:val="-1"/>
                <w:lang w:eastAsia="zh-CN"/>
              </w:rPr>
              <w:t>1.3</w:t>
            </w:r>
            <w:r w:rsidR="00744E4F">
              <w:rPr>
                <w:noProof/>
                <w:kern w:val="2"/>
                <w:sz w:val="21"/>
                <w:lang w:eastAsia="zh-CN"/>
              </w:rPr>
              <w:tab/>
            </w:r>
            <w:r w:rsidR="00744E4F" w:rsidRPr="00857889">
              <w:rPr>
                <w:rStyle w:val="a5"/>
                <w:rFonts w:cs="宋体"/>
                <w:noProof/>
                <w:spacing w:val="-1"/>
                <w:lang w:eastAsia="zh-CN"/>
              </w:rPr>
              <w:t>流水线设计说明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87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0A223303" w14:textId="7E67D77C" w:rsidR="00744E4F" w:rsidRDefault="00556B24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688" w:history="1">
            <w:r w:rsidR="00744E4F" w:rsidRPr="00857889">
              <w:rPr>
                <w:rStyle w:val="a5"/>
                <w:rFonts w:cs="宋体"/>
                <w:noProof/>
                <w:lang w:eastAsia="zh-CN"/>
              </w:rPr>
              <w:t>2</w:t>
            </w:r>
            <w:r w:rsidR="00744E4F" w:rsidRPr="00857889">
              <w:rPr>
                <w:rStyle w:val="a5"/>
                <w:noProof/>
                <w:lang w:eastAsia="zh-CN"/>
              </w:rPr>
              <w:t>．模块化和层次化设计说明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88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4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5D0BB32F" w14:textId="607EC201" w:rsidR="00744E4F" w:rsidRDefault="00556B24">
          <w:pPr>
            <w:pStyle w:val="TOC2"/>
            <w:tabs>
              <w:tab w:val="left" w:pos="1050"/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89" w:history="1">
            <w:r w:rsidR="00744E4F" w:rsidRPr="00857889">
              <w:rPr>
                <w:rStyle w:val="a5"/>
                <w:noProof/>
                <w:spacing w:val="-1"/>
                <w:lang w:eastAsia="zh-CN"/>
              </w:rPr>
              <w:t>2.1</w:t>
            </w:r>
            <w:r w:rsidR="00744E4F">
              <w:rPr>
                <w:noProof/>
                <w:kern w:val="2"/>
                <w:sz w:val="21"/>
                <w:lang w:eastAsia="zh-CN"/>
              </w:rPr>
              <w:tab/>
            </w:r>
            <w:r w:rsidR="00744E4F" w:rsidRPr="00857889">
              <w:rPr>
                <w:rStyle w:val="a5"/>
                <w:rFonts w:cs="宋体"/>
                <w:noProof/>
                <w:spacing w:val="-1"/>
                <w:lang w:eastAsia="zh-CN"/>
              </w:rPr>
              <w:t>总电路设计图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89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4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4E5FBA6" w14:textId="3D7AE700" w:rsidR="00744E4F" w:rsidRDefault="00556B24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691" w:history="1">
            <w:r w:rsidR="00744E4F" w:rsidRPr="00857889">
              <w:rPr>
                <w:rStyle w:val="a5"/>
                <w:noProof/>
                <w:lang w:eastAsia="zh-CN"/>
              </w:rPr>
              <w:t>3.具体模块化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1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5F3E686" w14:textId="176A464F" w:rsidR="00744E4F" w:rsidRDefault="00556B24">
          <w:pPr>
            <w:pStyle w:val="TOC2"/>
            <w:tabs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92" w:history="1">
            <w:r w:rsidR="00744E4F" w:rsidRPr="00857889">
              <w:rPr>
                <w:rStyle w:val="a5"/>
                <w:noProof/>
                <w:lang w:eastAsia="zh-CN"/>
              </w:rPr>
              <w:t>3.1流水段寄存器的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2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8DF66A4" w14:textId="06F1A936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3" w:history="1">
            <w:r w:rsidR="00744E4F" w:rsidRPr="00857889">
              <w:rPr>
                <w:rStyle w:val="a5"/>
                <w:noProof/>
              </w:rPr>
              <w:t>3.1..2 IF/ID寄存器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3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4D7171C0" w14:textId="4A55BD16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4" w:history="1">
            <w:r w:rsidR="00744E4F" w:rsidRPr="00857889">
              <w:rPr>
                <w:rStyle w:val="a5"/>
                <w:noProof/>
              </w:rPr>
              <w:t>3.1..4 EX/MEM寄存器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4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9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425BA3B" w14:textId="6D05FF22" w:rsidR="00744E4F" w:rsidRDefault="00556B24">
          <w:pPr>
            <w:pStyle w:val="TOC2"/>
            <w:tabs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95" w:history="1">
            <w:r w:rsidR="00744E4F" w:rsidRPr="00857889">
              <w:rPr>
                <w:rStyle w:val="a5"/>
                <w:noProof/>
                <w:lang w:eastAsia="zh-CN"/>
              </w:rPr>
              <w:t>3.2其他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5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0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066616FE" w14:textId="3F5F7457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6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1 PC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6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1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58CD289" w14:textId="243AAAF4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7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2 NPC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7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1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56759774" w14:textId="7A81B1E2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8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3 ALU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8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78401421" w14:textId="25AB3272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9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4 dm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9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4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4D5131C5" w14:textId="3720A11C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0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5 im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0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4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3EEF2F1A" w14:textId="09E0E1F2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1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6 regist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1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5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78EEDECB" w14:textId="17C1F1BC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2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7 ext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2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6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7EE61697" w14:textId="3B104CF3" w:rsidR="00744E4F" w:rsidRDefault="00556B24">
          <w:pPr>
            <w:pStyle w:val="TOC2"/>
            <w:tabs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703" w:history="1">
            <w:r w:rsidR="00744E4F" w:rsidRPr="00857889">
              <w:rPr>
                <w:rStyle w:val="a5"/>
                <w:noProof/>
                <w:lang w:eastAsia="zh-CN"/>
              </w:rPr>
              <w:t>3.3Loaduse冒险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3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5BFDA101" w14:textId="1A90DE9E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4" w:history="1">
            <w:r w:rsidR="00744E4F" w:rsidRPr="00857889">
              <w:rPr>
                <w:rStyle w:val="a5"/>
                <w:noProof/>
              </w:rPr>
              <w:t>3.3.1基本描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4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C1690D6" w14:textId="5F1A4525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5" w:history="1">
            <w:r w:rsidR="00744E4F" w:rsidRPr="00857889">
              <w:rPr>
                <w:rStyle w:val="a5"/>
                <w:noProof/>
              </w:rPr>
              <w:t>3.3.2Loaduse冒险检测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5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78BF23AD" w14:textId="756C773F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6" w:history="1">
            <w:r w:rsidR="00744E4F" w:rsidRPr="00857889">
              <w:rPr>
                <w:rStyle w:val="a5"/>
                <w:noProof/>
              </w:rPr>
              <w:t>3.3.3Loaduse解决方法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6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8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57C89E0E" w14:textId="4CEF6AB8" w:rsidR="00744E4F" w:rsidRDefault="00556B24">
          <w:pPr>
            <w:pStyle w:val="TOC2"/>
            <w:tabs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707" w:history="1">
            <w:r w:rsidR="00744E4F" w:rsidRPr="00857889">
              <w:rPr>
                <w:rStyle w:val="a5"/>
                <w:noProof/>
                <w:lang w:eastAsia="zh-CN"/>
              </w:rPr>
              <w:t>3.4其他冒险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7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8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466462D1" w14:textId="3DE29C0E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8" w:history="1">
            <w:r w:rsidR="00744E4F" w:rsidRPr="00857889">
              <w:rPr>
                <w:rStyle w:val="a5"/>
                <w:noProof/>
              </w:rPr>
              <w:t>3.4.1 ByPass模块(</w:t>
            </w:r>
            <w:r w:rsidR="00744E4F" w:rsidRPr="00857889">
              <w:rPr>
                <w:rStyle w:val="a5"/>
                <w:rFonts w:ascii="宋体" w:eastAsia="宋体" w:hAnsi="宋体" w:cs="黑体"/>
                <w:noProof/>
              </w:rPr>
              <w:t>1）基本描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8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8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42FBCB4" w14:textId="56C8990D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9" w:history="1">
            <w:r w:rsidR="00744E4F" w:rsidRPr="00857889">
              <w:rPr>
                <w:rStyle w:val="a5"/>
                <w:noProof/>
              </w:rPr>
              <w:t>3.4.2 ByPass_M(</w:t>
            </w:r>
            <w:r w:rsidR="00744E4F" w:rsidRPr="00857889">
              <w:rPr>
                <w:rStyle w:val="a5"/>
                <w:rFonts w:ascii="宋体" w:eastAsia="宋体" w:hAnsi="宋体" w:cs="黑体"/>
                <w:noProof/>
              </w:rPr>
              <w:t>1）基本描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9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9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0666F187" w14:textId="12271E97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0" w:history="1">
            <w:r w:rsidR="00744E4F" w:rsidRPr="00857889">
              <w:rPr>
                <w:rStyle w:val="a5"/>
                <w:noProof/>
              </w:rPr>
              <w:t>3.4.2 ByPass_T(</w:t>
            </w:r>
            <w:r w:rsidR="00744E4F" w:rsidRPr="00857889">
              <w:rPr>
                <w:rStyle w:val="a5"/>
                <w:rFonts w:ascii="宋体" w:eastAsia="宋体" w:hAnsi="宋体" w:cs="黑体"/>
                <w:noProof/>
              </w:rPr>
              <w:t>1）基本描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0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0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364C7AFF" w14:textId="011B6589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1" w:history="1">
            <w:r w:rsidR="00744E4F" w:rsidRPr="00857889">
              <w:rPr>
                <w:rStyle w:val="a5"/>
                <w:noProof/>
              </w:rPr>
              <w:t>3.4.2 ByPass_X(</w:t>
            </w:r>
            <w:r w:rsidR="00744E4F" w:rsidRPr="00857889">
              <w:rPr>
                <w:rStyle w:val="a5"/>
                <w:rFonts w:ascii="宋体" w:eastAsia="宋体" w:hAnsi="宋体" w:cs="黑体"/>
                <w:noProof/>
              </w:rPr>
              <w:t>1）基本描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1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0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F174FE5" w14:textId="712CC68B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2" w:history="1">
            <w:r w:rsidR="00744E4F" w:rsidRPr="00857889">
              <w:rPr>
                <w:rStyle w:val="a5"/>
                <w:rFonts w:ascii="宋体" w:eastAsia="宋体" w:hAnsi="宋体" w:cs="黑体"/>
                <w:noProof/>
              </w:rPr>
              <w:t>选择ALU的运算结果和Lo寄存器的值，进行转发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2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0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C60D411" w14:textId="4F4F0E42" w:rsidR="00744E4F" w:rsidRDefault="00556B24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713" w:history="1">
            <w:r w:rsidR="00744E4F" w:rsidRPr="00857889">
              <w:rPr>
                <w:rStyle w:val="a5"/>
                <w:rFonts w:cs="宋体"/>
                <w:noProof/>
                <w:lang w:eastAsia="zh-CN"/>
              </w:rPr>
              <w:t>4．Modelsim运算结果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3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2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9B45BC8" w14:textId="00ECE6E3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4" w:history="1">
            <w:r w:rsidR="00744E4F" w:rsidRPr="00857889">
              <w:rPr>
                <w:rStyle w:val="a5"/>
                <w:rFonts w:ascii="宋体" w:eastAsia="宋体" w:hAnsi="宋体" w:cs="宋体"/>
                <w:noProof/>
              </w:rPr>
              <w:t>4.1波形图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4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2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3731C5B3" w14:textId="59C62216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5" w:history="1">
            <w:r w:rsidR="00744E4F" w:rsidRPr="00857889">
              <w:rPr>
                <w:rStyle w:val="a5"/>
                <w:noProof/>
              </w:rPr>
              <w:t>4.2GPR寄存器值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5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0B7A26CB" w14:textId="1C1D8D7F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6" w:history="1"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4.4CPR</w:t>
            </w:r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寄存器值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6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682EE727" w14:textId="22E3736B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7" w:history="1"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4.5Hi</w:t>
            </w:r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寄存器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7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6A669FDA" w14:textId="52C73D6F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8" w:history="1"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4.6Lo</w:t>
            </w:r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寄存器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8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4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7E0F627B" w14:textId="45356A3C" w:rsidR="00744E4F" w:rsidRDefault="00556B24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719" w:history="1">
            <w:r w:rsidR="00744E4F" w:rsidRPr="00857889">
              <w:rPr>
                <w:rStyle w:val="a5"/>
                <w:rFonts w:asciiTheme="minorEastAsia" w:hAnsiTheme="minorEastAsia" w:cs="Calibri Light"/>
                <w:noProof/>
                <w:lang w:eastAsia="zh-CN"/>
              </w:rPr>
              <w:t>5.</w:t>
            </w:r>
            <w:r w:rsidR="00744E4F" w:rsidRPr="00857889">
              <w:rPr>
                <w:rStyle w:val="a5"/>
                <w:rFonts w:ascii="Calibri Light" w:eastAsia="Calibri Light" w:hAnsi="Calibri Light" w:cs="Calibri Light"/>
                <w:noProof/>
                <w:lang w:eastAsia="zh-CN"/>
              </w:rPr>
              <w:t>ISE</w:t>
            </w:r>
            <w:r w:rsidR="00744E4F" w:rsidRPr="00857889">
              <w:rPr>
                <w:rStyle w:val="a5"/>
                <w:rFonts w:cs="宋体"/>
                <w:noProof/>
                <w:lang w:eastAsia="zh-CN"/>
              </w:rPr>
              <w:t>运算结果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9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5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F42054A" w14:textId="1389BBC9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20" w:history="1"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5.1</w:t>
            </w:r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程序图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20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5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2D1C46C" w14:textId="275AB179" w:rsidR="00744E4F" w:rsidRDefault="00556B24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21" w:history="1"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5.2ISE</w:t>
            </w:r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速度说明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21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5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469233A" w14:textId="064D8FB2" w:rsidR="00744E4F" w:rsidRDefault="00556B24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722" w:history="1">
            <w:r w:rsidR="00744E4F" w:rsidRPr="00857889">
              <w:rPr>
                <w:rStyle w:val="a5"/>
                <w:rFonts w:cs="宋体"/>
                <w:noProof/>
                <w:lang w:eastAsia="zh-CN"/>
              </w:rPr>
              <w:t>附录一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22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6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0792032" w14:textId="0A199328" w:rsidR="00744E4F" w:rsidRDefault="00556B24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723" w:history="1">
            <w:r w:rsidR="00744E4F" w:rsidRPr="00857889">
              <w:rPr>
                <w:rStyle w:val="a5"/>
                <w:noProof/>
                <w:lang w:eastAsia="zh-CN"/>
              </w:rPr>
              <w:t>附录二 verilog代码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23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32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61D4D383" w14:textId="26675B74" w:rsidR="00744E4F" w:rsidRDefault="00556B24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724" w:history="1">
            <w:r w:rsidR="00744E4F" w:rsidRPr="00857889">
              <w:rPr>
                <w:rStyle w:val="a5"/>
                <w:noProof/>
              </w:rPr>
              <w:t>附录</w:t>
            </w:r>
            <w:r w:rsidR="00744E4F" w:rsidRPr="00857889">
              <w:rPr>
                <w:rStyle w:val="a5"/>
                <w:noProof/>
                <w:spacing w:val="-71"/>
              </w:rPr>
              <w:t xml:space="preserve"> </w:t>
            </w:r>
            <w:r w:rsidR="00744E4F" w:rsidRPr="00857889">
              <w:rPr>
                <w:rStyle w:val="a5"/>
                <w:rFonts w:cs="宋体"/>
                <w:noProof/>
                <w:lang w:eastAsia="zh-CN"/>
              </w:rPr>
              <w:t>3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24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48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435DD337" w14:textId="662C334D" w:rsidR="00744E4F" w:rsidRDefault="00744E4F">
          <w:r>
            <w:rPr>
              <w:b/>
              <w:bCs/>
              <w:lang w:val="zh-CN"/>
            </w:rPr>
            <w:fldChar w:fldCharType="end"/>
          </w:r>
        </w:p>
      </w:sdtContent>
    </w:sdt>
    <w:p w14:paraId="3FDDFA0D" w14:textId="77777777" w:rsidR="00595D5E" w:rsidRDefault="00595D5E" w:rsidP="00595D5E">
      <w:pPr>
        <w:rPr>
          <w:rFonts w:ascii="宋体" w:eastAsia="宋体" w:hAnsi="宋体" w:cs="宋体"/>
          <w:lang w:eastAsia="zh-CN"/>
        </w:rPr>
        <w:sectPr w:rsidR="00595D5E">
          <w:pgSz w:w="11910" w:h="16840"/>
          <w:pgMar w:top="1380" w:right="1680" w:bottom="280" w:left="1680" w:header="720" w:footer="720" w:gutter="0"/>
          <w:cols w:space="720"/>
        </w:sectPr>
      </w:pPr>
    </w:p>
    <w:p w14:paraId="41CE9379" w14:textId="71CDD619" w:rsidR="00595D5E" w:rsidRDefault="00595D5E" w:rsidP="00B35AF0">
      <w:pPr>
        <w:pStyle w:val="1"/>
        <w:rPr>
          <w:lang w:eastAsia="zh-CN"/>
        </w:rPr>
      </w:pPr>
      <w:bookmarkStart w:id="0" w:name="_TOC_250003"/>
      <w:bookmarkStart w:id="1" w:name="_Toc45014665"/>
      <w:bookmarkStart w:id="2" w:name="_Toc45015179"/>
      <w:bookmarkStart w:id="3" w:name="_Toc45027684"/>
      <w:r>
        <w:rPr>
          <w:rFonts w:cs="宋体"/>
          <w:spacing w:val="2"/>
          <w:lang w:eastAsia="zh-CN"/>
        </w:rPr>
        <w:lastRenderedPageBreak/>
        <w:t>1</w:t>
      </w:r>
      <w:r>
        <w:rPr>
          <w:spacing w:val="2"/>
          <w:lang w:eastAsia="zh-CN"/>
        </w:rPr>
        <w:t>．课程设计说明</w:t>
      </w:r>
      <w:bookmarkEnd w:id="0"/>
      <w:bookmarkEnd w:id="1"/>
      <w:bookmarkEnd w:id="2"/>
      <w:bookmarkEnd w:id="3"/>
    </w:p>
    <w:p w14:paraId="2CFC5F20" w14:textId="77777777" w:rsidR="00595D5E" w:rsidRDefault="00595D5E" w:rsidP="00595D5E">
      <w:pPr>
        <w:rPr>
          <w:rFonts w:ascii="宋体" w:eastAsia="宋体" w:hAnsi="宋体" w:cs="宋体"/>
          <w:sz w:val="30"/>
          <w:szCs w:val="30"/>
          <w:lang w:eastAsia="zh-CN"/>
        </w:rPr>
      </w:pPr>
    </w:p>
    <w:p w14:paraId="68DA241E" w14:textId="77777777" w:rsidR="00595D5E" w:rsidRDefault="00595D5E" w:rsidP="00595D5E">
      <w:pPr>
        <w:pStyle w:val="2"/>
        <w:tabs>
          <w:tab w:val="left" w:pos="840"/>
        </w:tabs>
        <w:spacing w:before="253"/>
        <w:ind w:right="476"/>
        <w:rPr>
          <w:rFonts w:cs="宋体"/>
          <w:lang w:eastAsia="zh-CN"/>
        </w:rPr>
      </w:pPr>
      <w:bookmarkStart w:id="4" w:name="_Toc45014666"/>
      <w:bookmarkStart w:id="5" w:name="_Toc45015180"/>
      <w:bookmarkStart w:id="6" w:name="_Toc45027685"/>
      <w:r>
        <w:rPr>
          <w:spacing w:val="-1"/>
          <w:lang w:eastAsia="zh-CN"/>
        </w:rPr>
        <w:t>1.1</w:t>
      </w:r>
      <w:r>
        <w:rPr>
          <w:spacing w:val="-1"/>
          <w:lang w:eastAsia="zh-CN"/>
        </w:rPr>
        <w:tab/>
      </w:r>
      <w:r>
        <w:rPr>
          <w:rFonts w:cs="宋体"/>
          <w:lang w:eastAsia="zh-CN"/>
        </w:rPr>
        <w:t>指令实现</w:t>
      </w:r>
      <w:bookmarkEnd w:id="4"/>
      <w:bookmarkEnd w:id="5"/>
      <w:bookmarkEnd w:id="6"/>
    </w:p>
    <w:p w14:paraId="13A87668" w14:textId="77777777" w:rsidR="00595D5E" w:rsidRDefault="00595D5E" w:rsidP="00595D5E">
      <w:pPr>
        <w:pStyle w:val="a3"/>
        <w:spacing w:before="131"/>
        <w:ind w:left="480"/>
        <w:jc w:val="both"/>
        <w:rPr>
          <w:lang w:eastAsia="zh-CN"/>
        </w:rPr>
      </w:pPr>
      <w:r>
        <w:rPr>
          <w:lang w:eastAsia="zh-CN"/>
        </w:rPr>
        <w:t>实现指令如下：</w:t>
      </w:r>
    </w:p>
    <w:p w14:paraId="00D7D22B" w14:textId="6A974D59" w:rsidR="00595D5E" w:rsidRPr="007D4374" w:rsidRDefault="00595D5E" w:rsidP="007D4374">
      <w:pPr>
        <w:pStyle w:val="a3"/>
        <w:spacing w:before="54" w:line="271" w:lineRule="auto"/>
        <w:ind w:left="480" w:right="114"/>
        <w:jc w:val="both"/>
        <w:rPr>
          <w:rFonts w:ascii="Times New Roman" w:eastAsia="Times New Roman" w:hAnsi="Times New Roman" w:cs="Times New Roman"/>
        </w:rPr>
      </w:pPr>
      <w:proofErr w:type="spellStart"/>
      <w:r>
        <w:rPr>
          <w:rFonts w:ascii="Times New Roman"/>
        </w:rPr>
        <w:t>addu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</w:rPr>
        <w:t>addi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</w:rPr>
        <w:t>subu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</w:rPr>
        <w:t>slt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8"/>
        </w:rPr>
        <w:t xml:space="preserve"> </w:t>
      </w:r>
      <w:r>
        <w:rPr>
          <w:rFonts w:ascii="Times New Roman"/>
        </w:rPr>
        <w:t>and,</w:t>
      </w:r>
      <w:r>
        <w:rPr>
          <w:rFonts w:ascii="Times New Roman"/>
          <w:spacing w:val="-8"/>
        </w:rPr>
        <w:t xml:space="preserve"> </w:t>
      </w:r>
      <w:r>
        <w:rPr>
          <w:rFonts w:ascii="Times New Roman"/>
          <w:spacing w:val="-3"/>
        </w:rPr>
        <w:t>nor,</w:t>
      </w:r>
      <w:r>
        <w:rPr>
          <w:rFonts w:ascii="Times New Roman"/>
          <w:spacing w:val="-8"/>
        </w:rPr>
        <w:t xml:space="preserve"> </w:t>
      </w:r>
      <w:r>
        <w:rPr>
          <w:rFonts w:ascii="Times New Roman"/>
          <w:spacing w:val="-4"/>
        </w:rPr>
        <w:t>or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  <w:spacing w:val="-3"/>
        </w:rPr>
        <w:t>xor</w:t>
      </w:r>
      <w:proofErr w:type="spellEnd"/>
      <w:r>
        <w:rPr>
          <w:rFonts w:ascii="Times New Roman"/>
          <w:spacing w:val="-3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</w:rPr>
        <w:t>sll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10"/>
        </w:rPr>
        <w:t xml:space="preserve"> </w:t>
      </w:r>
      <w:proofErr w:type="spellStart"/>
      <w:r>
        <w:rPr>
          <w:rFonts w:ascii="Times New Roman"/>
        </w:rPr>
        <w:t>srl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</w:rPr>
        <w:t>addiu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</w:rPr>
        <w:t>beq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</w:rPr>
        <w:t>bne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  <w:spacing w:val="-5"/>
        </w:rPr>
        <w:t>lw</w:t>
      </w:r>
      <w:proofErr w:type="spellEnd"/>
      <w:r>
        <w:rPr>
          <w:rFonts w:ascii="Times New Roman"/>
          <w:spacing w:val="-5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  <w:spacing w:val="-5"/>
        </w:rPr>
        <w:t>sw</w:t>
      </w:r>
      <w:proofErr w:type="spellEnd"/>
      <w:r>
        <w:rPr>
          <w:rFonts w:ascii="Times New Roman"/>
          <w:spacing w:val="-5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</w:rPr>
        <w:t>lui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10"/>
        </w:rPr>
        <w:t xml:space="preserve"> </w:t>
      </w:r>
      <w:r>
        <w:rPr>
          <w:rFonts w:ascii="Times New Roman"/>
        </w:rPr>
        <w:t>j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</w:rPr>
        <w:t>sltu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  <w:spacing w:val="-3"/>
        </w:rPr>
        <w:t>jalr</w:t>
      </w:r>
      <w:proofErr w:type="spellEnd"/>
      <w:r>
        <w:rPr>
          <w:rFonts w:ascii="Times New Roman"/>
          <w:spacing w:val="-3"/>
        </w:rPr>
        <w:t>,</w:t>
      </w:r>
      <w:r>
        <w:rPr>
          <w:rFonts w:ascii="Times New Roman"/>
        </w:rPr>
        <w:t xml:space="preserve"> </w:t>
      </w:r>
      <w:proofErr w:type="spellStart"/>
      <w:r>
        <w:rPr>
          <w:rFonts w:ascii="Times New Roman"/>
          <w:spacing w:val="-4"/>
        </w:rPr>
        <w:t>jr</w:t>
      </w:r>
      <w:proofErr w:type="spellEnd"/>
      <w:r>
        <w:rPr>
          <w:rFonts w:ascii="Times New Roman"/>
          <w:spacing w:val="-4"/>
        </w:rPr>
        <w:t xml:space="preserve">, </w:t>
      </w:r>
      <w:proofErr w:type="spellStart"/>
      <w:r>
        <w:rPr>
          <w:rFonts w:ascii="Times New Roman"/>
        </w:rPr>
        <w:t>rs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  <w:spacing w:val="-3"/>
        </w:rPr>
        <w:t>sllv</w:t>
      </w:r>
      <w:proofErr w:type="spellEnd"/>
      <w:r>
        <w:rPr>
          <w:rFonts w:ascii="Times New Roman"/>
          <w:spacing w:val="-3"/>
        </w:rPr>
        <w:t xml:space="preserve">, </w:t>
      </w:r>
      <w:proofErr w:type="spellStart"/>
      <w:r>
        <w:rPr>
          <w:rFonts w:ascii="Times New Roman"/>
        </w:rPr>
        <w:t>sra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  <w:spacing w:val="-4"/>
        </w:rPr>
        <w:t>srav</w:t>
      </w:r>
      <w:proofErr w:type="spellEnd"/>
      <w:r>
        <w:rPr>
          <w:rFonts w:ascii="Times New Roman"/>
          <w:spacing w:val="-4"/>
        </w:rPr>
        <w:t xml:space="preserve">, </w:t>
      </w:r>
      <w:proofErr w:type="spellStart"/>
      <w:r>
        <w:rPr>
          <w:rFonts w:ascii="Times New Roman"/>
          <w:spacing w:val="-3"/>
        </w:rPr>
        <w:t>srlv</w:t>
      </w:r>
      <w:proofErr w:type="spellEnd"/>
      <w:r>
        <w:rPr>
          <w:rFonts w:ascii="Times New Roman"/>
          <w:spacing w:val="-3"/>
        </w:rPr>
        <w:t xml:space="preserve">, </w:t>
      </w:r>
      <w:proofErr w:type="spellStart"/>
      <w:r>
        <w:rPr>
          <w:rFonts w:ascii="Times New Roman"/>
        </w:rPr>
        <w:t>slti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sltiu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bgez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bgtz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blez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bltz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lb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lbu</w:t>
      </w:r>
      <w:proofErr w:type="spellEnd"/>
      <w:r>
        <w:rPr>
          <w:rFonts w:ascii="Times New Roman"/>
        </w:rPr>
        <w:t xml:space="preserve">, sb, </w:t>
      </w:r>
      <w:proofErr w:type="spellStart"/>
      <w:r>
        <w:rPr>
          <w:rFonts w:ascii="Times New Roman"/>
        </w:rPr>
        <w:t>andi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ori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34"/>
        </w:rPr>
        <w:t xml:space="preserve"> </w:t>
      </w:r>
      <w:proofErr w:type="spellStart"/>
      <w:r>
        <w:rPr>
          <w:rFonts w:ascii="Times New Roman"/>
        </w:rPr>
        <w:t>xori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jal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mflo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mfhi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mtlo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mthi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1"/>
        </w:rPr>
        <w:t xml:space="preserve"> </w:t>
      </w:r>
      <w:proofErr w:type="spellStart"/>
      <w:r>
        <w:rPr>
          <w:rFonts w:ascii="Times New Roman"/>
        </w:rPr>
        <w:t>mult</w:t>
      </w:r>
      <w:proofErr w:type="spellEnd"/>
      <w:r>
        <w:rPr>
          <w:lang w:eastAsia="zh-CN"/>
        </w:rPr>
        <w:t>共</w:t>
      </w:r>
      <w:r>
        <w:rPr>
          <w:spacing w:val="-60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lang w:eastAsia="zh-CN"/>
        </w:rPr>
        <w:t>4</w:t>
      </w:r>
      <w:r w:rsidR="00021552">
        <w:rPr>
          <w:rFonts w:asciiTheme="minorEastAsia" w:eastAsiaTheme="minorEastAsia" w:hAnsiTheme="minorEastAsia" w:cs="Times New Roman" w:hint="eastAsia"/>
          <w:lang w:eastAsia="zh-CN"/>
        </w:rPr>
        <w:t>5</w:t>
      </w:r>
      <w:r>
        <w:rPr>
          <w:rFonts w:ascii="Times New Roman" w:eastAsia="Times New Roman" w:hAnsi="Times New Roman" w:cs="Times New Roman"/>
          <w:lang w:eastAsia="zh-CN"/>
        </w:rPr>
        <w:t xml:space="preserve"> </w:t>
      </w:r>
      <w:r>
        <w:rPr>
          <w:lang w:eastAsia="zh-CN"/>
        </w:rPr>
        <w:t>条指令</w:t>
      </w:r>
    </w:p>
    <w:p w14:paraId="72A66D72" w14:textId="77777777" w:rsidR="00595D5E" w:rsidRDefault="00595D5E" w:rsidP="00595D5E">
      <w:pPr>
        <w:pStyle w:val="2"/>
        <w:tabs>
          <w:tab w:val="left" w:pos="840"/>
        </w:tabs>
        <w:spacing w:before="106"/>
        <w:ind w:right="476"/>
        <w:rPr>
          <w:rFonts w:cs="宋体"/>
          <w:lang w:eastAsia="zh-CN"/>
        </w:rPr>
      </w:pPr>
      <w:bookmarkStart w:id="7" w:name="_Toc45014667"/>
      <w:bookmarkStart w:id="8" w:name="_Toc45015181"/>
      <w:bookmarkStart w:id="9" w:name="_Toc45027686"/>
      <w:r>
        <w:rPr>
          <w:spacing w:val="-1"/>
          <w:lang w:eastAsia="zh-CN"/>
        </w:rPr>
        <w:t>1.2</w:t>
      </w:r>
      <w:r>
        <w:rPr>
          <w:spacing w:val="-1"/>
          <w:lang w:eastAsia="zh-CN"/>
        </w:rPr>
        <w:tab/>
      </w:r>
      <w:r>
        <w:rPr>
          <w:rFonts w:cs="宋体"/>
          <w:lang w:eastAsia="zh-CN"/>
        </w:rPr>
        <w:t>完成情况</w:t>
      </w:r>
      <w:bookmarkEnd w:id="7"/>
      <w:bookmarkEnd w:id="8"/>
      <w:bookmarkEnd w:id="9"/>
    </w:p>
    <w:p w14:paraId="75C1A699" w14:textId="77777777" w:rsidR="00595D5E" w:rsidRDefault="00595D5E" w:rsidP="00595D5E">
      <w:pPr>
        <w:pStyle w:val="a3"/>
        <w:tabs>
          <w:tab w:val="left" w:pos="840"/>
        </w:tabs>
        <w:spacing w:before="162" w:line="312" w:lineRule="exact"/>
        <w:ind w:left="840" w:right="116" w:hanging="360"/>
        <w:rPr>
          <w:lang w:eastAsia="zh-CN"/>
        </w:rPr>
      </w:pPr>
      <w:r>
        <w:rPr>
          <w:rFonts w:ascii="Times New Roman" w:eastAsia="Times New Roman" w:hAnsi="Times New Roman" w:cs="Times New Roman"/>
          <w:lang w:eastAsia="zh-CN"/>
        </w:rPr>
        <w:t>1</w:t>
      </w:r>
      <w:r>
        <w:rPr>
          <w:rFonts w:ascii="Times New Roman" w:eastAsia="Times New Roman" w:hAnsi="Times New Roman" w:cs="Times New Roman"/>
          <w:lang w:eastAsia="zh-CN"/>
        </w:rPr>
        <w:tab/>
      </w:r>
      <w:r>
        <w:rPr>
          <w:spacing w:val="-3"/>
          <w:lang w:eastAsia="zh-CN"/>
        </w:rPr>
        <w:t>处理了绝大多数可能的数据冒险，解决了分支指令和跳转指令所引起的控</w:t>
      </w:r>
      <w:r>
        <w:rPr>
          <w:spacing w:val="-117"/>
          <w:lang w:eastAsia="zh-CN"/>
        </w:rPr>
        <w:t xml:space="preserve"> </w:t>
      </w:r>
      <w:r>
        <w:rPr>
          <w:spacing w:val="-11"/>
          <w:lang w:eastAsia="zh-CN"/>
        </w:rPr>
        <w:t>制冒险，这些采用了阻塞，转发技术实现，完美运行老师所给的测试指令。</w:t>
      </w:r>
    </w:p>
    <w:p w14:paraId="21212E73" w14:textId="77777777" w:rsidR="00595D5E" w:rsidRDefault="00595D5E" w:rsidP="00595D5E">
      <w:pPr>
        <w:pStyle w:val="a3"/>
        <w:spacing w:line="291" w:lineRule="exact"/>
        <w:ind w:left="480"/>
        <w:jc w:val="both"/>
        <w:rPr>
          <w:lang w:eastAsia="zh-CN"/>
        </w:rPr>
      </w:pPr>
      <w:r>
        <w:rPr>
          <w:rFonts w:ascii="Times New Roman" w:eastAsia="Times New Roman" w:hAnsi="Times New Roman" w:cs="Times New Roman"/>
          <w:lang w:eastAsia="zh-CN"/>
        </w:rPr>
        <w:t xml:space="preserve">2    </w:t>
      </w:r>
      <w:r>
        <w:rPr>
          <w:lang w:eastAsia="zh-CN"/>
        </w:rPr>
        <w:t>采用五级流水线设计</w:t>
      </w:r>
    </w:p>
    <w:p w14:paraId="10FFB6CA" w14:textId="77777777" w:rsidR="00595D5E" w:rsidRDefault="00595D5E" w:rsidP="00595D5E">
      <w:pPr>
        <w:pStyle w:val="a3"/>
        <w:spacing w:line="322" w:lineRule="exact"/>
        <w:ind w:left="480"/>
        <w:jc w:val="both"/>
        <w:rPr>
          <w:lang w:eastAsia="zh-CN"/>
        </w:rPr>
      </w:pPr>
      <w:r>
        <w:rPr>
          <w:rFonts w:ascii="Times New Roman" w:eastAsia="Times New Roman" w:hAnsi="Times New Roman" w:cs="Times New Roman"/>
          <w:lang w:eastAsia="zh-CN"/>
        </w:rPr>
        <w:t xml:space="preserve">3    </w:t>
      </w:r>
      <w:r>
        <w:rPr>
          <w:lang w:eastAsia="zh-CN"/>
        </w:rPr>
        <w:t>可以</w:t>
      </w:r>
      <w:proofErr w:type="gramStart"/>
      <w:r>
        <w:rPr>
          <w:lang w:eastAsia="zh-CN"/>
        </w:rPr>
        <w:t>在龙芯的</w:t>
      </w:r>
      <w:proofErr w:type="gramEnd"/>
      <w:r>
        <w:rPr>
          <w:lang w:eastAsia="zh-CN"/>
        </w:rPr>
        <w:t>开发板上进行测试</w:t>
      </w:r>
    </w:p>
    <w:p w14:paraId="3D142206" w14:textId="77777777" w:rsidR="00595D5E" w:rsidRDefault="00595D5E" w:rsidP="00595D5E">
      <w:pPr>
        <w:pStyle w:val="2"/>
        <w:tabs>
          <w:tab w:val="left" w:pos="840"/>
        </w:tabs>
        <w:spacing w:before="106"/>
        <w:ind w:right="476"/>
        <w:rPr>
          <w:rFonts w:cs="宋体"/>
          <w:lang w:eastAsia="zh-CN"/>
        </w:rPr>
      </w:pPr>
      <w:bookmarkStart w:id="10" w:name="_Toc45014668"/>
      <w:bookmarkStart w:id="11" w:name="_Toc45015182"/>
      <w:bookmarkStart w:id="12" w:name="_Toc45027687"/>
      <w:r>
        <w:rPr>
          <w:spacing w:val="-1"/>
          <w:lang w:eastAsia="zh-CN"/>
        </w:rPr>
        <w:t>1.3</w:t>
      </w:r>
      <w:r>
        <w:rPr>
          <w:spacing w:val="-1"/>
          <w:lang w:eastAsia="zh-CN"/>
        </w:rPr>
        <w:tab/>
      </w:r>
      <w:r>
        <w:rPr>
          <w:rFonts w:cs="宋体"/>
          <w:spacing w:val="-1"/>
          <w:lang w:eastAsia="zh-CN"/>
        </w:rPr>
        <w:t>流水线设计说明</w:t>
      </w:r>
      <w:bookmarkEnd w:id="10"/>
      <w:bookmarkEnd w:id="11"/>
      <w:bookmarkEnd w:id="12"/>
    </w:p>
    <w:p w14:paraId="486A1453" w14:textId="77777777" w:rsidR="00595D5E" w:rsidRDefault="00595D5E" w:rsidP="00595D5E">
      <w:pPr>
        <w:pStyle w:val="a3"/>
        <w:spacing w:before="162" w:line="312" w:lineRule="exact"/>
        <w:ind w:right="119" w:firstLine="359"/>
        <w:jc w:val="both"/>
        <w:rPr>
          <w:lang w:eastAsia="zh-CN"/>
        </w:rPr>
      </w:pPr>
      <w:r>
        <w:rPr>
          <w:lang w:eastAsia="zh-CN"/>
        </w:rPr>
        <w:t xml:space="preserve">处理了一条指令的执行过程被分成五个阶段，每个阶段由相应的功能部件完 </w:t>
      </w:r>
      <w:r>
        <w:rPr>
          <w:spacing w:val="-3"/>
          <w:lang w:eastAsia="zh-CN"/>
        </w:rPr>
        <w:t>成。如果将各阶段看成相应的流水段，则指令的执行过程就构成了一条指令流水</w:t>
      </w:r>
      <w:r>
        <w:rPr>
          <w:spacing w:val="-111"/>
          <w:lang w:eastAsia="zh-CN"/>
        </w:rPr>
        <w:t xml:space="preserve"> </w:t>
      </w:r>
      <w:r>
        <w:rPr>
          <w:lang w:eastAsia="zh-CN"/>
        </w:rPr>
        <w:t>线。</w:t>
      </w:r>
    </w:p>
    <w:p w14:paraId="289A8D52" w14:textId="77777777" w:rsidR="00595D5E" w:rsidRDefault="00595D5E" w:rsidP="00595D5E">
      <w:pPr>
        <w:pStyle w:val="a3"/>
        <w:spacing w:line="292" w:lineRule="exact"/>
        <w:ind w:left="600" w:right="476"/>
        <w:rPr>
          <w:lang w:eastAsia="zh-CN"/>
        </w:rPr>
      </w:pPr>
      <w:r>
        <w:rPr>
          <w:lang w:eastAsia="zh-CN"/>
        </w:rPr>
        <w:t>（</w:t>
      </w:r>
      <w:r>
        <w:rPr>
          <w:rFonts w:ascii="Times New Roman" w:eastAsia="Times New Roman" w:hAnsi="Times New Roman" w:cs="Times New Roman"/>
          <w:lang w:eastAsia="zh-CN"/>
        </w:rPr>
        <w:t>1</w:t>
      </w:r>
      <w:r>
        <w:rPr>
          <w:lang w:eastAsia="zh-CN"/>
        </w:rPr>
        <w:t>）</w:t>
      </w:r>
      <w:proofErr w:type="spellStart"/>
      <w:r>
        <w:rPr>
          <w:rFonts w:ascii="Times New Roman" w:eastAsia="Times New Roman" w:hAnsi="Times New Roman" w:cs="Times New Roman"/>
          <w:lang w:eastAsia="zh-CN"/>
        </w:rPr>
        <w:t>Ifetch</w:t>
      </w:r>
      <w:proofErr w:type="spellEnd"/>
      <w:r>
        <w:rPr>
          <w:rFonts w:ascii="Times New Roman" w:eastAsia="Times New Roman" w:hAnsi="Times New Roman" w:cs="Times New Roman"/>
          <w:lang w:eastAsia="zh-CN"/>
        </w:rPr>
        <w:t xml:space="preserve"> (</w:t>
      </w:r>
      <w:proofErr w:type="gramStart"/>
      <w:r>
        <w:rPr>
          <w:lang w:eastAsia="zh-CN"/>
        </w:rPr>
        <w:t>取指</w:t>
      </w:r>
      <w:proofErr w:type="gramEnd"/>
      <w:r>
        <w:rPr>
          <w:rFonts w:ascii="Times New Roman" w:eastAsia="Times New Roman" w:hAnsi="Times New Roman" w:cs="Times New Roman"/>
          <w:lang w:eastAsia="zh-CN"/>
        </w:rPr>
        <w:t xml:space="preserve">) :  </w:t>
      </w:r>
      <w:r>
        <w:rPr>
          <w:lang w:eastAsia="zh-CN"/>
        </w:rPr>
        <w:t xml:space="preserve">取指令并计算 </w:t>
      </w:r>
      <w:r>
        <w:rPr>
          <w:rFonts w:ascii="Times New Roman" w:eastAsia="Times New Roman" w:hAnsi="Times New Roman" w:cs="Times New Roman"/>
          <w:lang w:eastAsia="zh-CN"/>
        </w:rPr>
        <w:t>PC+4</w:t>
      </w:r>
      <w:r>
        <w:rPr>
          <w:rFonts w:ascii="Times New Roman" w:eastAsia="Times New Roman" w:hAnsi="Times New Roman" w:cs="Times New Roman"/>
          <w:spacing w:val="-3"/>
          <w:lang w:eastAsia="zh-CN"/>
        </w:rPr>
        <w:t xml:space="preserve"> </w:t>
      </w:r>
      <w:r>
        <w:rPr>
          <w:lang w:eastAsia="zh-CN"/>
        </w:rPr>
        <w:t>。</w:t>
      </w:r>
    </w:p>
    <w:p w14:paraId="4C2C3C1C" w14:textId="77777777" w:rsidR="00595D5E" w:rsidRDefault="00595D5E" w:rsidP="00595D5E">
      <w:pPr>
        <w:pStyle w:val="a3"/>
        <w:spacing w:line="312" w:lineRule="exact"/>
        <w:ind w:left="600" w:right="476"/>
        <w:rPr>
          <w:lang w:eastAsia="zh-CN"/>
        </w:rPr>
      </w:pPr>
      <w:r>
        <w:rPr>
          <w:lang w:eastAsia="zh-CN"/>
        </w:rPr>
        <w:t>（</w:t>
      </w:r>
      <w:r>
        <w:rPr>
          <w:rFonts w:ascii="Times New Roman" w:eastAsia="Times New Roman" w:hAnsi="Times New Roman" w:cs="Times New Roman"/>
          <w:lang w:eastAsia="zh-CN"/>
        </w:rPr>
        <w:t>2</w:t>
      </w:r>
      <w:r>
        <w:rPr>
          <w:lang w:eastAsia="zh-CN"/>
        </w:rPr>
        <w:t>）</w:t>
      </w:r>
      <w:r>
        <w:rPr>
          <w:rFonts w:ascii="Times New Roman" w:eastAsia="Times New Roman" w:hAnsi="Times New Roman" w:cs="Times New Roman"/>
          <w:lang w:eastAsia="zh-CN"/>
        </w:rPr>
        <w:t>Reg/Dec (</w:t>
      </w:r>
      <w:r>
        <w:rPr>
          <w:lang w:eastAsia="zh-CN"/>
        </w:rPr>
        <w:t>取数和译码</w:t>
      </w:r>
      <w:r>
        <w:rPr>
          <w:rFonts w:ascii="Times New Roman" w:eastAsia="Times New Roman" w:hAnsi="Times New Roman" w:cs="Times New Roman"/>
          <w:lang w:eastAsia="zh-CN"/>
        </w:rPr>
        <w:t xml:space="preserve">) :  </w:t>
      </w:r>
      <w:r>
        <w:rPr>
          <w:lang w:eastAsia="zh-CN"/>
        </w:rPr>
        <w:t>取</w:t>
      </w:r>
      <w:proofErr w:type="gramStart"/>
      <w:r>
        <w:rPr>
          <w:lang w:eastAsia="zh-CN"/>
        </w:rPr>
        <w:t>数同时</w:t>
      </w:r>
      <w:proofErr w:type="gramEnd"/>
      <w:r>
        <w:rPr>
          <w:lang w:eastAsia="zh-CN"/>
        </w:rPr>
        <w:t>译码</w:t>
      </w:r>
      <w:r>
        <w:rPr>
          <w:spacing w:val="-3"/>
          <w:lang w:eastAsia="zh-CN"/>
        </w:rPr>
        <w:t xml:space="preserve"> </w:t>
      </w:r>
      <w:r>
        <w:rPr>
          <w:lang w:eastAsia="zh-CN"/>
        </w:rPr>
        <w:t>。</w:t>
      </w:r>
    </w:p>
    <w:p w14:paraId="580AD649" w14:textId="77777777" w:rsidR="00595D5E" w:rsidRDefault="00595D5E" w:rsidP="00595D5E">
      <w:pPr>
        <w:pStyle w:val="a3"/>
        <w:spacing w:line="312" w:lineRule="exact"/>
        <w:ind w:left="600" w:right="476"/>
        <w:rPr>
          <w:lang w:eastAsia="zh-CN"/>
        </w:rPr>
      </w:pPr>
      <w:r>
        <w:rPr>
          <w:lang w:eastAsia="zh-CN"/>
        </w:rPr>
        <w:t>（</w:t>
      </w:r>
      <w:r>
        <w:rPr>
          <w:rFonts w:ascii="Times New Roman" w:eastAsia="Times New Roman" w:hAnsi="Times New Roman" w:cs="Times New Roman"/>
          <w:lang w:eastAsia="zh-CN"/>
        </w:rPr>
        <w:t>3</w:t>
      </w:r>
      <w:r>
        <w:rPr>
          <w:lang w:eastAsia="zh-CN"/>
        </w:rPr>
        <w:t>）</w:t>
      </w:r>
      <w:r>
        <w:rPr>
          <w:rFonts w:ascii="Times New Roman" w:eastAsia="Times New Roman" w:hAnsi="Times New Roman" w:cs="Times New Roman"/>
          <w:lang w:eastAsia="zh-CN"/>
        </w:rPr>
        <w:t>Exec (</w:t>
      </w:r>
      <w:r>
        <w:rPr>
          <w:lang w:eastAsia="zh-CN"/>
        </w:rPr>
        <w:t>执行</w:t>
      </w:r>
      <w:r>
        <w:rPr>
          <w:rFonts w:ascii="Times New Roman" w:eastAsia="Times New Roman" w:hAnsi="Times New Roman" w:cs="Times New Roman"/>
          <w:lang w:eastAsia="zh-CN"/>
        </w:rPr>
        <w:t xml:space="preserve">) :  </w:t>
      </w:r>
      <w:r>
        <w:rPr>
          <w:lang w:eastAsia="zh-CN"/>
        </w:rPr>
        <w:t>计算内存单元地址</w:t>
      </w:r>
      <w:r>
        <w:rPr>
          <w:spacing w:val="-2"/>
          <w:lang w:eastAsia="zh-CN"/>
        </w:rPr>
        <w:t xml:space="preserve"> </w:t>
      </w:r>
      <w:r>
        <w:rPr>
          <w:lang w:eastAsia="zh-CN"/>
        </w:rPr>
        <w:t>。</w:t>
      </w:r>
    </w:p>
    <w:p w14:paraId="32CB9FBD" w14:textId="77777777" w:rsidR="00595D5E" w:rsidRDefault="00595D5E" w:rsidP="00595D5E">
      <w:pPr>
        <w:pStyle w:val="a3"/>
        <w:spacing w:line="312" w:lineRule="exact"/>
        <w:ind w:left="600" w:right="476"/>
        <w:rPr>
          <w:lang w:eastAsia="zh-CN"/>
        </w:rPr>
      </w:pPr>
      <w:r>
        <w:rPr>
          <w:lang w:eastAsia="zh-CN"/>
        </w:rPr>
        <w:t>（</w:t>
      </w:r>
      <w:r>
        <w:rPr>
          <w:rFonts w:ascii="Times New Roman" w:eastAsia="Times New Roman" w:hAnsi="Times New Roman" w:cs="Times New Roman"/>
          <w:lang w:eastAsia="zh-CN"/>
        </w:rPr>
        <w:t>4</w:t>
      </w:r>
      <w:r>
        <w:rPr>
          <w:lang w:eastAsia="zh-CN"/>
        </w:rPr>
        <w:t>）</w:t>
      </w:r>
      <w:r>
        <w:rPr>
          <w:rFonts w:ascii="Times New Roman" w:eastAsia="Times New Roman" w:hAnsi="Times New Roman" w:cs="Times New Roman"/>
          <w:lang w:eastAsia="zh-CN"/>
        </w:rPr>
        <w:t>Mem (</w:t>
      </w:r>
      <w:r>
        <w:rPr>
          <w:lang w:eastAsia="zh-CN"/>
        </w:rPr>
        <w:t>读存储器</w:t>
      </w:r>
      <w:r>
        <w:rPr>
          <w:rFonts w:ascii="Times New Roman" w:eastAsia="Times New Roman" w:hAnsi="Times New Roman" w:cs="Times New Roman"/>
          <w:lang w:eastAsia="zh-CN"/>
        </w:rPr>
        <w:t xml:space="preserve">) :  </w:t>
      </w:r>
      <w:r>
        <w:rPr>
          <w:lang w:eastAsia="zh-CN"/>
        </w:rPr>
        <w:t>从数据存储器中读</w:t>
      </w:r>
      <w:r>
        <w:rPr>
          <w:spacing w:val="1"/>
          <w:lang w:eastAsia="zh-CN"/>
        </w:rPr>
        <w:t xml:space="preserve"> </w:t>
      </w:r>
      <w:r>
        <w:rPr>
          <w:lang w:eastAsia="zh-CN"/>
        </w:rPr>
        <w:t>。</w:t>
      </w:r>
    </w:p>
    <w:p w14:paraId="48BBDABE" w14:textId="77777777" w:rsidR="00595D5E" w:rsidRDefault="00595D5E" w:rsidP="00595D5E">
      <w:pPr>
        <w:pStyle w:val="a3"/>
        <w:spacing w:line="322" w:lineRule="exact"/>
        <w:ind w:left="600" w:right="476"/>
        <w:rPr>
          <w:lang w:eastAsia="zh-CN"/>
        </w:rPr>
      </w:pPr>
      <w:r>
        <w:rPr>
          <w:lang w:eastAsia="zh-CN"/>
        </w:rPr>
        <w:t>（</w:t>
      </w:r>
      <w:r>
        <w:rPr>
          <w:rFonts w:ascii="Times New Roman" w:eastAsia="Times New Roman" w:hAnsi="Times New Roman" w:cs="Times New Roman"/>
          <w:lang w:eastAsia="zh-CN"/>
        </w:rPr>
        <w:t>5</w:t>
      </w:r>
      <w:r>
        <w:rPr>
          <w:lang w:eastAsia="zh-CN"/>
        </w:rPr>
        <w:t>）</w:t>
      </w:r>
      <w:proofErr w:type="spellStart"/>
      <w:r>
        <w:rPr>
          <w:rFonts w:ascii="Times New Roman" w:eastAsia="Times New Roman" w:hAnsi="Times New Roman" w:cs="Times New Roman"/>
          <w:lang w:eastAsia="zh-CN"/>
        </w:rPr>
        <w:t>Wr</w:t>
      </w:r>
      <w:proofErr w:type="spellEnd"/>
      <w:r>
        <w:rPr>
          <w:rFonts w:ascii="Times New Roman" w:eastAsia="Times New Roman" w:hAnsi="Times New Roman" w:cs="Times New Roman"/>
          <w:lang w:eastAsia="zh-CN"/>
        </w:rPr>
        <w:t>(</w:t>
      </w:r>
      <w:r>
        <w:rPr>
          <w:lang w:eastAsia="zh-CN"/>
        </w:rPr>
        <w:t>写寄存器</w:t>
      </w:r>
      <w:r>
        <w:rPr>
          <w:rFonts w:ascii="Times New Roman" w:eastAsia="Times New Roman" w:hAnsi="Times New Roman" w:cs="Times New Roman"/>
          <w:lang w:eastAsia="zh-CN"/>
        </w:rPr>
        <w:t>):</w:t>
      </w:r>
      <w:r>
        <w:rPr>
          <w:rFonts w:ascii="Times New Roman" w:eastAsia="Times New Roman" w:hAnsi="Times New Roman" w:cs="Times New Roman"/>
          <w:spacing w:val="48"/>
          <w:lang w:eastAsia="zh-CN"/>
        </w:rPr>
        <w:t xml:space="preserve"> </w:t>
      </w:r>
      <w:r>
        <w:rPr>
          <w:lang w:eastAsia="zh-CN"/>
        </w:rPr>
        <w:t>将数据写到寄存器中。</w:t>
      </w:r>
    </w:p>
    <w:p w14:paraId="69C396FE" w14:textId="77777777" w:rsidR="00595D5E" w:rsidRDefault="00595D5E" w:rsidP="00595D5E">
      <w:pPr>
        <w:spacing w:line="3391" w:lineRule="exact"/>
        <w:ind w:left="120"/>
        <w:rPr>
          <w:rFonts w:ascii="宋体" w:eastAsia="宋体" w:hAnsi="宋体" w:cs="宋体"/>
          <w:sz w:val="20"/>
          <w:szCs w:val="20"/>
        </w:rPr>
      </w:pPr>
      <w:r>
        <w:rPr>
          <w:rFonts w:ascii="宋体" w:eastAsia="宋体" w:hAnsi="宋体" w:cs="宋体"/>
          <w:noProof/>
          <w:position w:val="-67"/>
          <w:sz w:val="20"/>
          <w:szCs w:val="20"/>
        </w:rPr>
        <w:drawing>
          <wp:inline distT="0" distB="0" distL="0" distR="0" wp14:anchorId="40493C23" wp14:editId="5494CF6C">
            <wp:extent cx="4526343" cy="2153602"/>
            <wp:effectExtent l="0" t="0" r="0" b="0"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26343" cy="2153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484AA" w14:textId="77777777" w:rsidR="00595D5E" w:rsidRDefault="00595D5E" w:rsidP="00595D5E">
      <w:pPr>
        <w:spacing w:line="3391" w:lineRule="exact"/>
        <w:rPr>
          <w:rFonts w:ascii="宋体" w:eastAsia="宋体" w:hAnsi="宋体" w:cs="宋体"/>
          <w:sz w:val="20"/>
          <w:szCs w:val="20"/>
        </w:rPr>
        <w:sectPr w:rsidR="00595D5E">
          <w:pgSz w:w="11910" w:h="16840"/>
          <w:pgMar w:top="1560" w:right="1680" w:bottom="280" w:left="1680" w:header="720" w:footer="720" w:gutter="0"/>
          <w:cols w:space="720"/>
        </w:sectPr>
      </w:pPr>
    </w:p>
    <w:p w14:paraId="69E220EE" w14:textId="77777777" w:rsidR="00595D5E" w:rsidRDefault="00595D5E" w:rsidP="00595D5E">
      <w:pPr>
        <w:rPr>
          <w:rFonts w:ascii="宋体" w:eastAsia="宋体" w:hAnsi="宋体" w:cs="宋体"/>
          <w:sz w:val="20"/>
          <w:szCs w:val="20"/>
        </w:rPr>
      </w:pPr>
    </w:p>
    <w:p w14:paraId="23164CFD" w14:textId="7B567D12" w:rsidR="00595D5E" w:rsidRDefault="00595D5E" w:rsidP="00595D5E">
      <w:pPr>
        <w:spacing w:before="2"/>
        <w:rPr>
          <w:rFonts w:ascii="宋体" w:eastAsia="宋体" w:hAnsi="宋体" w:cs="宋体"/>
          <w:sz w:val="27"/>
          <w:szCs w:val="27"/>
        </w:rPr>
      </w:pPr>
    </w:p>
    <w:p w14:paraId="2994496C" w14:textId="6C172B56" w:rsidR="00595D5E" w:rsidRDefault="00595D5E" w:rsidP="00B35AF0">
      <w:pPr>
        <w:pStyle w:val="1"/>
        <w:rPr>
          <w:lang w:eastAsia="zh-CN"/>
        </w:rPr>
      </w:pPr>
      <w:bookmarkStart w:id="13" w:name="_TOC_250002"/>
      <w:bookmarkStart w:id="14" w:name="_Toc45014669"/>
      <w:bookmarkStart w:id="15" w:name="_Toc45015183"/>
      <w:bookmarkStart w:id="16" w:name="_Toc45027688"/>
      <w:r>
        <w:rPr>
          <w:rFonts w:cs="宋体"/>
          <w:lang w:eastAsia="zh-CN"/>
        </w:rPr>
        <w:t>2</w:t>
      </w:r>
      <w:bookmarkEnd w:id="13"/>
      <w:r>
        <w:rPr>
          <w:lang w:eastAsia="zh-CN"/>
        </w:rPr>
        <w:t>．模块化和层次化设计说明</w:t>
      </w:r>
      <w:bookmarkEnd w:id="14"/>
      <w:bookmarkEnd w:id="15"/>
      <w:bookmarkEnd w:id="16"/>
    </w:p>
    <w:p w14:paraId="38D180F6" w14:textId="6AD6C371" w:rsidR="00595D5E" w:rsidRDefault="00595D5E" w:rsidP="00595D5E">
      <w:pPr>
        <w:rPr>
          <w:rFonts w:ascii="宋体" w:eastAsia="宋体" w:hAnsi="宋体" w:cs="宋体"/>
          <w:sz w:val="30"/>
          <w:szCs w:val="30"/>
          <w:lang w:eastAsia="zh-CN"/>
        </w:rPr>
      </w:pPr>
    </w:p>
    <w:p w14:paraId="584D3734" w14:textId="4FE680A5" w:rsidR="00595D5E" w:rsidRDefault="00595D5E" w:rsidP="00595D5E">
      <w:pPr>
        <w:pStyle w:val="2"/>
        <w:tabs>
          <w:tab w:val="left" w:pos="1200"/>
        </w:tabs>
        <w:spacing w:before="251"/>
        <w:ind w:left="480" w:right="476"/>
        <w:rPr>
          <w:rFonts w:cs="宋体"/>
          <w:spacing w:val="-1"/>
          <w:lang w:eastAsia="zh-CN"/>
        </w:rPr>
      </w:pPr>
      <w:bookmarkStart w:id="17" w:name="_Toc45014670"/>
      <w:bookmarkStart w:id="18" w:name="_Toc45015184"/>
      <w:bookmarkStart w:id="19" w:name="_Toc45027689"/>
      <w:r>
        <w:rPr>
          <w:rFonts w:hint="eastAsia"/>
          <w:spacing w:val="-1"/>
          <w:lang w:eastAsia="zh-CN"/>
        </w:rPr>
        <w:t>2</w:t>
      </w:r>
      <w:r>
        <w:rPr>
          <w:spacing w:val="-1"/>
          <w:lang w:eastAsia="zh-CN"/>
        </w:rPr>
        <w:t>.1</w:t>
      </w:r>
      <w:r>
        <w:rPr>
          <w:spacing w:val="-1"/>
          <w:lang w:eastAsia="zh-CN"/>
        </w:rPr>
        <w:tab/>
      </w:r>
      <w:r>
        <w:rPr>
          <w:rFonts w:cs="宋体"/>
          <w:spacing w:val="-1"/>
          <w:lang w:eastAsia="zh-CN"/>
        </w:rPr>
        <w:t>总电路设计图</w:t>
      </w:r>
      <w:bookmarkEnd w:id="17"/>
      <w:bookmarkEnd w:id="18"/>
      <w:bookmarkEnd w:id="19"/>
    </w:p>
    <w:p w14:paraId="22CAA082" w14:textId="352150FF" w:rsidR="00F03FEC" w:rsidRPr="001025AE" w:rsidRDefault="00556B24" w:rsidP="001025AE">
      <w:pPr>
        <w:pStyle w:val="2"/>
        <w:tabs>
          <w:tab w:val="left" w:pos="1200"/>
        </w:tabs>
        <w:spacing w:before="251"/>
        <w:ind w:left="480" w:right="476"/>
        <w:rPr>
          <w:rFonts w:cs="宋体"/>
          <w:lang w:eastAsia="zh-CN"/>
        </w:rPr>
      </w:pPr>
      <w:bookmarkStart w:id="20" w:name="_Toc45014671"/>
      <w:bookmarkStart w:id="21" w:name="_Toc45015185"/>
      <w:bookmarkStart w:id="22" w:name="_Toc45027690"/>
      <w:r>
        <w:rPr>
          <w:rFonts w:cs="宋体"/>
          <w:noProof/>
          <w:lang w:eastAsia="zh-CN"/>
        </w:rPr>
        <w:object w:dxaOrig="1440" w:dyaOrig="1440" w14:anchorId="417DB06C">
          <v:shape id="_x0000_s1033" type="#_x0000_t75" style="position:absolute;left:0;text-align:left;margin-left:-84pt;margin-top:34.05pt;width:600.55pt;height:314.2pt;z-index:251659264;mso-position-horizontal-relative:text;mso-position-vertical-relative:text">
            <v:imagedata r:id="rId15" o:title=""/>
            <w10:wrap type="square"/>
          </v:shape>
          <o:OLEObject Type="Embed" ProgID="Visio.Drawing.15" ShapeID="_x0000_s1033" DrawAspect="Content" ObjectID="_1655641600" r:id="rId16"/>
        </w:object>
      </w:r>
      <w:bookmarkEnd w:id="20"/>
      <w:bookmarkEnd w:id="21"/>
      <w:bookmarkEnd w:id="22"/>
    </w:p>
    <w:p w14:paraId="5F7FB7A2" w14:textId="2E94F012" w:rsidR="00595D5E" w:rsidRDefault="00595D5E" w:rsidP="001025AE">
      <w:pPr>
        <w:tabs>
          <w:tab w:val="left" w:pos="1200"/>
        </w:tabs>
        <w:spacing w:before="188"/>
        <w:ind w:right="476"/>
        <w:rPr>
          <w:rFonts w:ascii="宋体" w:eastAsia="宋体" w:hAnsi="宋体" w:cs="宋体"/>
          <w:sz w:val="28"/>
          <w:szCs w:val="28"/>
          <w:lang w:eastAsia="zh-CN"/>
        </w:rPr>
      </w:pPr>
      <w:r>
        <w:rPr>
          <w:rFonts w:ascii="宋体" w:eastAsia="宋体" w:hAnsi="宋体" w:cs="宋体" w:hint="eastAsia"/>
          <w:spacing w:val="-1"/>
          <w:sz w:val="28"/>
          <w:szCs w:val="28"/>
          <w:lang w:eastAsia="zh-CN"/>
        </w:rPr>
        <w:t>2</w:t>
      </w:r>
      <w:r>
        <w:rPr>
          <w:rFonts w:ascii="宋体" w:eastAsia="宋体" w:hAnsi="宋体" w:cs="宋体"/>
          <w:spacing w:val="-1"/>
          <w:sz w:val="28"/>
          <w:szCs w:val="28"/>
          <w:lang w:eastAsia="zh-CN"/>
        </w:rPr>
        <w:t>.2</w:t>
      </w:r>
      <w:r>
        <w:rPr>
          <w:rFonts w:ascii="宋体" w:eastAsia="宋体" w:hAnsi="宋体" w:cs="宋体"/>
          <w:spacing w:val="-1"/>
          <w:sz w:val="28"/>
          <w:szCs w:val="28"/>
          <w:lang w:eastAsia="zh-CN"/>
        </w:rPr>
        <w:tab/>
        <w:t>模块化设计图</w:t>
      </w:r>
    </w:p>
    <w:p w14:paraId="41B4B3F8" w14:textId="77777777" w:rsidR="00595D5E" w:rsidRDefault="00595D5E" w:rsidP="00595D5E">
      <w:pPr>
        <w:spacing w:before="3"/>
        <w:rPr>
          <w:rFonts w:ascii="宋体" w:eastAsia="宋体" w:hAnsi="宋体" w:cs="宋体"/>
          <w:sz w:val="13"/>
          <w:szCs w:val="13"/>
          <w:lang w:eastAsia="zh-CN"/>
        </w:rPr>
      </w:pPr>
    </w:p>
    <w:p w14:paraId="4C68FD12" w14:textId="77777777" w:rsidR="00595D5E" w:rsidRDefault="00595D5E" w:rsidP="00595D5E">
      <w:pPr>
        <w:spacing w:line="4069" w:lineRule="exact"/>
        <w:ind w:left="120"/>
        <w:rPr>
          <w:rFonts w:ascii="宋体" w:eastAsia="宋体" w:hAnsi="宋体" w:cs="宋体"/>
          <w:sz w:val="20"/>
          <w:szCs w:val="20"/>
        </w:rPr>
      </w:pPr>
      <w:r>
        <w:rPr>
          <w:rFonts w:ascii="宋体" w:eastAsia="宋体" w:hAnsi="宋体" w:cs="宋体"/>
          <w:noProof/>
          <w:position w:val="-80"/>
          <w:sz w:val="20"/>
          <w:szCs w:val="20"/>
        </w:rPr>
        <w:drawing>
          <wp:inline distT="0" distB="0" distL="0" distR="0" wp14:anchorId="369E4945" wp14:editId="716DAA83">
            <wp:extent cx="5311562" cy="2584418"/>
            <wp:effectExtent l="0" t="0" r="0" b="0"/>
            <wp:docPr id="5" name="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11562" cy="2584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C34C2" w14:textId="3B0AF6C3" w:rsidR="00595D5E" w:rsidRDefault="00595D5E" w:rsidP="00595D5E">
      <w:pPr>
        <w:spacing w:before="6"/>
        <w:rPr>
          <w:rFonts w:ascii="宋体" w:eastAsia="宋体" w:hAnsi="宋体" w:cs="宋体"/>
          <w:sz w:val="6"/>
          <w:szCs w:val="6"/>
        </w:rPr>
      </w:pPr>
    </w:p>
    <w:p w14:paraId="38A0C18E" w14:textId="0EF06529" w:rsidR="00595D5E" w:rsidRDefault="00595D5E" w:rsidP="00595D5E">
      <w:pPr>
        <w:spacing w:line="360" w:lineRule="auto"/>
        <w:ind w:left="1865"/>
        <w:rPr>
          <w:rFonts w:ascii="宋体" w:eastAsia="宋体" w:hAnsi="宋体" w:cs="宋体"/>
          <w:sz w:val="20"/>
          <w:szCs w:val="20"/>
        </w:rPr>
      </w:pPr>
    </w:p>
    <w:p w14:paraId="7C0889EE" w14:textId="77777777" w:rsidR="001025AE" w:rsidRDefault="001025AE" w:rsidP="00595D5E">
      <w:pPr>
        <w:spacing w:line="360" w:lineRule="auto"/>
        <w:ind w:left="1865"/>
        <w:rPr>
          <w:rFonts w:ascii="宋体" w:eastAsia="宋体" w:hAnsi="宋体" w:cs="宋体"/>
          <w:sz w:val="20"/>
          <w:szCs w:val="20"/>
        </w:rPr>
      </w:pPr>
    </w:p>
    <w:p w14:paraId="37659C2E" w14:textId="090E1356" w:rsidR="001025AE" w:rsidRDefault="00556B24" w:rsidP="00595D5E">
      <w:pPr>
        <w:spacing w:line="360" w:lineRule="auto"/>
        <w:ind w:left="1865"/>
        <w:rPr>
          <w:rFonts w:ascii="宋体" w:eastAsia="宋体" w:hAnsi="宋体" w:cs="宋体"/>
          <w:sz w:val="20"/>
          <w:szCs w:val="20"/>
        </w:rPr>
      </w:pPr>
      <w:r>
        <w:rPr>
          <w:noProof/>
        </w:rPr>
        <w:object w:dxaOrig="1440" w:dyaOrig="1440" w14:anchorId="4642865B">
          <v:shape id="_x0000_s1026" type="#_x0000_t75" style="position:absolute;left:0;text-align:left;margin-left:-4pt;margin-top:20.6pt;width:451.9pt;height:403.2pt;z-index:251658240;mso-position-horizontal-relative:text;mso-position-vertical-relative:text">
            <v:imagedata r:id="rId18" o:title=""/>
            <w10:wrap type="square"/>
          </v:shape>
          <o:OLEObject Type="Embed" ProgID="Visio.Drawing.15" ShapeID="_x0000_s1026" DrawAspect="Content" ObjectID="_1655641601" r:id="rId19"/>
        </w:object>
      </w:r>
    </w:p>
    <w:p w14:paraId="450A8D3E" w14:textId="77777777" w:rsidR="001025AE" w:rsidRDefault="001025AE" w:rsidP="00595D5E">
      <w:pPr>
        <w:spacing w:line="360" w:lineRule="auto"/>
        <w:ind w:left="1865"/>
        <w:rPr>
          <w:rFonts w:ascii="宋体" w:eastAsia="宋体" w:hAnsi="宋体" w:cs="宋体"/>
          <w:sz w:val="20"/>
          <w:szCs w:val="20"/>
        </w:rPr>
      </w:pPr>
    </w:p>
    <w:p w14:paraId="0A2E3E94" w14:textId="03533D10" w:rsidR="00595D5E" w:rsidRDefault="00595D5E" w:rsidP="00595D5E">
      <w:pPr>
        <w:spacing w:before="4"/>
        <w:rPr>
          <w:rFonts w:ascii="宋体" w:eastAsia="宋体" w:hAnsi="宋体" w:cs="宋体"/>
          <w:sz w:val="15"/>
          <w:szCs w:val="15"/>
        </w:rPr>
      </w:pPr>
    </w:p>
    <w:p w14:paraId="1EA8BCFD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6B02B664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6864057B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294C1775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380FE5AC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4C3433F1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2B274007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1B3DB0B3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141BC981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186D8699" w14:textId="77777777" w:rsidR="001025AE" w:rsidRDefault="001025AE" w:rsidP="001025AE">
      <w:pPr>
        <w:tabs>
          <w:tab w:val="left" w:pos="1200"/>
        </w:tabs>
        <w:spacing w:before="14"/>
        <w:ind w:left="480" w:right="476" w:firstLineChars="300" w:firstLine="834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07884FF7" w14:textId="77777777" w:rsidR="001025AE" w:rsidRDefault="001025AE" w:rsidP="001025AE">
      <w:pPr>
        <w:tabs>
          <w:tab w:val="left" w:pos="1200"/>
        </w:tabs>
        <w:spacing w:before="14"/>
        <w:ind w:left="480" w:right="476" w:firstLineChars="300" w:firstLine="834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2B236D03" w14:textId="234ACC32" w:rsidR="00595D5E" w:rsidRPr="001025AE" w:rsidRDefault="00595D5E" w:rsidP="001025AE">
      <w:pPr>
        <w:tabs>
          <w:tab w:val="left" w:pos="1200"/>
        </w:tabs>
        <w:spacing w:before="14"/>
        <w:ind w:left="480" w:right="476" w:firstLineChars="300" w:firstLine="834"/>
        <w:rPr>
          <w:rFonts w:ascii="宋体" w:eastAsia="宋体" w:hAnsi="宋体" w:cs="宋体"/>
          <w:spacing w:val="-1"/>
          <w:sz w:val="28"/>
          <w:szCs w:val="28"/>
          <w:lang w:eastAsia="zh-CN"/>
        </w:rPr>
      </w:pPr>
      <w:r>
        <w:rPr>
          <w:rFonts w:ascii="宋体" w:eastAsia="宋体" w:hAnsi="宋体" w:cs="宋体" w:hint="eastAsia"/>
          <w:spacing w:val="-1"/>
          <w:sz w:val="28"/>
          <w:szCs w:val="28"/>
          <w:lang w:eastAsia="zh-CN"/>
        </w:rPr>
        <w:t>2</w:t>
      </w:r>
      <w:r>
        <w:rPr>
          <w:rFonts w:ascii="宋体" w:eastAsia="宋体" w:hAnsi="宋体" w:cs="宋体"/>
          <w:spacing w:val="-1"/>
          <w:sz w:val="28"/>
          <w:szCs w:val="28"/>
          <w:lang w:eastAsia="zh-CN"/>
        </w:rPr>
        <w:t>.4</w:t>
      </w:r>
      <w:r>
        <w:rPr>
          <w:rFonts w:ascii="宋体" w:eastAsia="宋体" w:hAnsi="宋体" w:cs="宋体"/>
          <w:sz w:val="28"/>
          <w:szCs w:val="28"/>
          <w:lang w:eastAsia="zh-CN"/>
        </w:rPr>
        <w:t>设计说明</w:t>
      </w:r>
    </w:p>
    <w:p w14:paraId="15B91949" w14:textId="77777777" w:rsidR="001025AE" w:rsidRDefault="001025AE" w:rsidP="00595D5E">
      <w:pPr>
        <w:pStyle w:val="a3"/>
        <w:spacing w:before="145" w:line="228" w:lineRule="auto"/>
        <w:ind w:left="480" w:right="115" w:firstLine="480"/>
        <w:jc w:val="both"/>
        <w:rPr>
          <w:lang w:eastAsia="zh-CN"/>
        </w:rPr>
      </w:pPr>
    </w:p>
    <w:p w14:paraId="557695C2" w14:textId="77777777" w:rsidR="001025AE" w:rsidRDefault="001025AE" w:rsidP="00595D5E">
      <w:pPr>
        <w:pStyle w:val="a3"/>
        <w:spacing w:before="145" w:line="228" w:lineRule="auto"/>
        <w:ind w:left="480" w:right="115" w:firstLine="480"/>
        <w:jc w:val="both"/>
        <w:rPr>
          <w:lang w:eastAsia="zh-CN"/>
        </w:rPr>
      </w:pPr>
    </w:p>
    <w:p w14:paraId="0919DD3E" w14:textId="790BD1A5" w:rsidR="00595D5E" w:rsidRDefault="00595D5E" w:rsidP="00595D5E">
      <w:pPr>
        <w:pStyle w:val="a3"/>
        <w:spacing w:before="145" w:line="228" w:lineRule="auto"/>
        <w:ind w:left="480" w:right="115" w:firstLine="480"/>
        <w:jc w:val="both"/>
        <w:rPr>
          <w:lang w:eastAsia="zh-CN"/>
        </w:rPr>
      </w:pPr>
      <w:r>
        <w:rPr>
          <w:lang w:eastAsia="zh-CN"/>
        </w:rPr>
        <w:t>电路设计使用模块化和层次化设计，根据五级流水线处理器的特点，</w:t>
      </w:r>
      <w:r>
        <w:rPr>
          <w:rFonts w:hint="eastAsia"/>
          <w:lang w:eastAsia="zh-CN"/>
        </w:rPr>
        <w:t>首先是流水段寄存器</w:t>
      </w:r>
      <w:r>
        <w:rPr>
          <w:spacing w:val="28"/>
          <w:lang w:eastAsia="zh-CN"/>
        </w:rPr>
        <w:t>，分别是</w:t>
      </w:r>
      <w:r>
        <w:rPr>
          <w:rFonts w:ascii="Times New Roman" w:eastAsia="Times New Roman" w:hAnsi="Times New Roman" w:cs="Times New Roman"/>
          <w:lang w:eastAsia="zh-CN"/>
        </w:rPr>
        <w:t>IF/ID,ID/EX,EX/MEM,MEM/WR</w:t>
      </w:r>
      <w:r>
        <w:rPr>
          <w:spacing w:val="-4"/>
          <w:lang w:eastAsia="zh-CN"/>
        </w:rPr>
        <w:t>，同时为了处理转发，数据冒险，控制冒险，将各个部件整合到</w:t>
      </w:r>
      <w:r>
        <w:rPr>
          <w:spacing w:val="-100"/>
          <w:lang w:eastAsia="zh-CN"/>
        </w:rPr>
        <w:t xml:space="preserve"> </w:t>
      </w:r>
      <w:r>
        <w:rPr>
          <w:lang w:eastAsia="zh-CN"/>
        </w:rPr>
        <w:t>了三个模块，分别是</w:t>
      </w:r>
      <w:r>
        <w:rPr>
          <w:rFonts w:ascii="Times New Roman" w:eastAsia="Times New Roman" w:hAnsi="Times New Roman" w:cs="Times New Roman"/>
          <w:lang w:eastAsia="zh-CN"/>
        </w:rPr>
        <w:t>BYPASS,BYPASS_T,BYPASS_M,BYPASS_X</w:t>
      </w:r>
      <w:r>
        <w:rPr>
          <w:rFonts w:cs="宋体" w:hint="eastAsia"/>
          <w:lang w:eastAsia="zh-CN"/>
        </w:rPr>
        <w:t>用来处理转发，</w:t>
      </w:r>
      <w:proofErr w:type="spellStart"/>
      <w:r>
        <w:rPr>
          <w:rFonts w:cs="宋体"/>
          <w:lang w:eastAsia="zh-CN"/>
        </w:rPr>
        <w:t>L</w:t>
      </w:r>
      <w:r>
        <w:rPr>
          <w:rFonts w:cs="宋体" w:hint="eastAsia"/>
          <w:lang w:eastAsia="zh-CN"/>
        </w:rPr>
        <w:t>oaduse</w:t>
      </w:r>
      <w:proofErr w:type="spellEnd"/>
      <w:r>
        <w:rPr>
          <w:rFonts w:cs="宋体" w:hint="eastAsia"/>
          <w:lang w:eastAsia="zh-CN"/>
        </w:rPr>
        <w:t>模块用来处理</w:t>
      </w:r>
      <w:proofErr w:type="spellStart"/>
      <w:r>
        <w:rPr>
          <w:rFonts w:cs="宋体" w:hint="eastAsia"/>
          <w:lang w:eastAsia="zh-CN"/>
        </w:rPr>
        <w:t>Loaduse</w:t>
      </w:r>
      <w:proofErr w:type="spellEnd"/>
      <w:r>
        <w:rPr>
          <w:rFonts w:cs="宋体" w:hint="eastAsia"/>
          <w:lang w:eastAsia="zh-CN"/>
        </w:rPr>
        <w:t>冒险，还有一些模块，</w:t>
      </w:r>
      <w:r>
        <w:rPr>
          <w:rFonts w:cs="宋体"/>
          <w:lang w:eastAsia="zh-CN"/>
        </w:rPr>
        <w:t>ALU</w:t>
      </w:r>
      <w:r>
        <w:rPr>
          <w:rFonts w:cs="宋体" w:hint="eastAsia"/>
          <w:lang w:eastAsia="zh-CN"/>
        </w:rPr>
        <w:t>模块A</w:t>
      </w:r>
      <w:r>
        <w:rPr>
          <w:rFonts w:cs="宋体"/>
          <w:lang w:eastAsia="zh-CN"/>
        </w:rPr>
        <w:t>LU_P,</w:t>
      </w:r>
      <w:r>
        <w:rPr>
          <w:rFonts w:cs="宋体" w:hint="eastAsia"/>
          <w:lang w:eastAsia="zh-CN"/>
        </w:rPr>
        <w:t>寄存器模块</w:t>
      </w:r>
      <w:proofErr w:type="spellStart"/>
      <w:r>
        <w:rPr>
          <w:rFonts w:cs="宋体"/>
          <w:lang w:eastAsia="zh-CN"/>
        </w:rPr>
        <w:t>RF</w:t>
      </w:r>
      <w:r>
        <w:rPr>
          <w:rFonts w:cs="宋体" w:hint="eastAsia"/>
          <w:lang w:eastAsia="zh-CN"/>
        </w:rPr>
        <w:t>ile</w:t>
      </w:r>
      <w:r>
        <w:rPr>
          <w:rFonts w:cs="宋体"/>
          <w:lang w:eastAsia="zh-CN"/>
        </w:rPr>
        <w:t>_P</w:t>
      </w:r>
      <w:proofErr w:type="spellEnd"/>
      <w:r>
        <w:rPr>
          <w:rFonts w:cs="宋体"/>
          <w:lang w:eastAsia="zh-CN"/>
        </w:rPr>
        <w:t>,</w:t>
      </w:r>
      <w:r>
        <w:rPr>
          <w:rFonts w:cs="宋体" w:hint="eastAsia"/>
          <w:lang w:eastAsia="zh-CN"/>
        </w:rPr>
        <w:t>主存模块</w:t>
      </w:r>
      <w:proofErr w:type="spellStart"/>
      <w:r>
        <w:rPr>
          <w:rFonts w:cs="宋体" w:hint="eastAsia"/>
          <w:lang w:eastAsia="zh-CN"/>
        </w:rPr>
        <w:t>Datamem</w:t>
      </w:r>
      <w:proofErr w:type="spellEnd"/>
      <w:r>
        <w:rPr>
          <w:rFonts w:cs="宋体" w:hint="eastAsia"/>
          <w:lang w:eastAsia="zh-CN"/>
        </w:rPr>
        <w:t>，</w:t>
      </w:r>
      <w:proofErr w:type="gramStart"/>
      <w:r>
        <w:rPr>
          <w:rFonts w:cs="宋体" w:hint="eastAsia"/>
          <w:lang w:eastAsia="zh-CN"/>
        </w:rPr>
        <w:t>跨展模块</w:t>
      </w:r>
      <w:proofErr w:type="gramEnd"/>
      <w:r>
        <w:rPr>
          <w:rFonts w:cs="宋体"/>
          <w:lang w:eastAsia="zh-CN"/>
        </w:rPr>
        <w:t>EXT_P</w:t>
      </w:r>
      <w:r>
        <w:rPr>
          <w:rFonts w:cs="宋体" w:hint="eastAsia"/>
          <w:lang w:eastAsia="zh-CN"/>
        </w:rPr>
        <w:t>，</w:t>
      </w:r>
      <w:r>
        <w:rPr>
          <w:rFonts w:cs="宋体"/>
          <w:lang w:eastAsia="zh-CN"/>
        </w:rPr>
        <w:t>NPC</w:t>
      </w:r>
      <w:r>
        <w:rPr>
          <w:rFonts w:cs="宋体" w:hint="eastAsia"/>
          <w:lang w:eastAsia="zh-CN"/>
        </w:rPr>
        <w:t>_</w:t>
      </w:r>
      <w:r>
        <w:rPr>
          <w:rFonts w:cs="宋体"/>
          <w:lang w:eastAsia="zh-CN"/>
        </w:rPr>
        <w:t>P,PC_P,</w:t>
      </w:r>
      <w:r>
        <w:rPr>
          <w:rFonts w:cs="宋体" w:hint="eastAsia"/>
          <w:lang w:eastAsia="zh-CN"/>
        </w:rPr>
        <w:t>数据选择器M</w:t>
      </w:r>
      <w:r>
        <w:rPr>
          <w:rFonts w:cs="宋体"/>
          <w:lang w:eastAsia="zh-CN"/>
        </w:rPr>
        <w:t>UX_A,MUX_B</w:t>
      </w:r>
      <w:r>
        <w:rPr>
          <w:rFonts w:ascii="Times New Roman" w:eastAsia="Times New Roman" w:hAnsi="Times New Roman" w:cs="Times New Roman"/>
          <w:lang w:eastAsia="zh-CN"/>
        </w:rPr>
        <w:t>.</w:t>
      </w:r>
      <w:r>
        <w:rPr>
          <w:lang w:eastAsia="zh-CN"/>
        </w:rPr>
        <w:t>以上就</w:t>
      </w:r>
      <w:r>
        <w:rPr>
          <w:rFonts w:hint="eastAsia"/>
          <w:lang w:eastAsia="zh-CN"/>
        </w:rPr>
        <w:t>是</w:t>
      </w:r>
      <w:proofErr w:type="spellStart"/>
      <w:r>
        <w:rPr>
          <w:rFonts w:ascii="Times New Roman" w:eastAsia="Times New Roman" w:hAnsi="Times New Roman" w:cs="Times New Roman"/>
          <w:lang w:eastAsia="zh-CN"/>
        </w:rPr>
        <w:t>cpu</w:t>
      </w:r>
      <w:proofErr w:type="spellEnd"/>
      <w:r>
        <w:rPr>
          <w:rFonts w:ascii="Times New Roman" w:eastAsia="Times New Roman" w:hAnsi="Times New Roman" w:cs="Times New Roman"/>
          <w:spacing w:val="-4"/>
          <w:lang w:eastAsia="zh-CN"/>
        </w:rPr>
        <w:t xml:space="preserve"> </w:t>
      </w:r>
      <w:r>
        <w:rPr>
          <w:lang w:eastAsia="zh-CN"/>
        </w:rPr>
        <w:t>主要的大</w:t>
      </w:r>
      <w:r>
        <w:rPr>
          <w:spacing w:val="-2"/>
          <w:lang w:eastAsia="zh-CN"/>
        </w:rPr>
        <w:t>模块，把他们连接起来就是</w:t>
      </w:r>
      <w:r>
        <w:rPr>
          <w:spacing w:val="-55"/>
          <w:lang w:eastAsia="zh-CN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pacing w:val="-2"/>
          <w:lang w:eastAsia="zh-CN"/>
        </w:rPr>
        <w:t>pipeline_cpu</w:t>
      </w:r>
      <w:proofErr w:type="spellEnd"/>
      <w:r>
        <w:rPr>
          <w:spacing w:val="-2"/>
          <w:lang w:eastAsia="zh-CN"/>
        </w:rPr>
        <w:t>。同时还有一些小部件，他们都整合</w:t>
      </w:r>
      <w:r>
        <w:rPr>
          <w:lang w:eastAsia="zh-CN"/>
        </w:rPr>
        <w:t xml:space="preserve"> 到主要模块中。</w:t>
      </w:r>
    </w:p>
    <w:p w14:paraId="52CB28D0" w14:textId="0A62FA94" w:rsidR="00595D5E" w:rsidRDefault="00595D5E">
      <w:pPr>
        <w:rPr>
          <w:lang w:eastAsia="zh-CN"/>
        </w:rPr>
      </w:pPr>
    </w:p>
    <w:p w14:paraId="1233B352" w14:textId="77777777" w:rsidR="00595D5E" w:rsidRDefault="00595D5E">
      <w:pPr>
        <w:widowControl/>
        <w:rPr>
          <w:lang w:eastAsia="zh-CN"/>
        </w:rPr>
      </w:pPr>
      <w:r>
        <w:rPr>
          <w:lang w:eastAsia="zh-CN"/>
        </w:rPr>
        <w:br w:type="page"/>
      </w:r>
    </w:p>
    <w:p w14:paraId="3CF1269C" w14:textId="367DD0C8" w:rsidR="00595D5E" w:rsidRPr="0011735C" w:rsidRDefault="00595D5E" w:rsidP="0011735C">
      <w:pPr>
        <w:pStyle w:val="1"/>
        <w:jc w:val="center"/>
        <w:rPr>
          <w:sz w:val="36"/>
          <w:szCs w:val="36"/>
          <w:lang w:eastAsia="zh-CN"/>
        </w:rPr>
      </w:pPr>
      <w:bookmarkStart w:id="23" w:name="_Toc45014672"/>
      <w:bookmarkStart w:id="24" w:name="_Toc45015186"/>
      <w:bookmarkStart w:id="25" w:name="_Toc45027691"/>
      <w:r w:rsidRPr="0011735C">
        <w:rPr>
          <w:rFonts w:hint="eastAsia"/>
          <w:sz w:val="36"/>
          <w:szCs w:val="36"/>
          <w:lang w:eastAsia="zh-CN"/>
        </w:rPr>
        <w:lastRenderedPageBreak/>
        <w:t>3.具体模块化定义</w:t>
      </w:r>
      <w:bookmarkEnd w:id="23"/>
      <w:bookmarkEnd w:id="24"/>
      <w:bookmarkEnd w:id="25"/>
    </w:p>
    <w:p w14:paraId="61830FB4" w14:textId="7BFE55BD" w:rsidR="00595D5E" w:rsidRDefault="00595D5E">
      <w:pPr>
        <w:rPr>
          <w:lang w:eastAsia="zh-CN"/>
        </w:rPr>
      </w:pPr>
    </w:p>
    <w:p w14:paraId="672C1C55" w14:textId="1EFF8A51" w:rsidR="00595D5E" w:rsidRDefault="00595D5E" w:rsidP="0011735C">
      <w:pPr>
        <w:pStyle w:val="2"/>
        <w:rPr>
          <w:lang w:eastAsia="zh-CN"/>
        </w:rPr>
      </w:pPr>
      <w:bookmarkStart w:id="26" w:name="_Toc45014673"/>
      <w:bookmarkStart w:id="27" w:name="_Toc45015187"/>
      <w:bookmarkStart w:id="28" w:name="_Toc45027692"/>
      <w:r>
        <w:rPr>
          <w:rFonts w:hint="eastAsia"/>
          <w:lang w:eastAsia="zh-CN"/>
        </w:rPr>
        <w:t>3.1流水段寄存器的定义</w:t>
      </w:r>
      <w:bookmarkEnd w:id="26"/>
      <w:bookmarkEnd w:id="27"/>
      <w:bookmarkEnd w:id="28"/>
    </w:p>
    <w:p w14:paraId="4C69FF0C" w14:textId="280C7E3F" w:rsidR="002D59FA" w:rsidRDefault="002D59FA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3.1.1模块说明</w:t>
      </w:r>
    </w:p>
    <w:p w14:paraId="0253EF76" w14:textId="29F7C55F" w:rsidR="002D59FA" w:rsidRPr="002D59FA" w:rsidRDefault="002D59FA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 w:rsidRPr="002D59FA">
        <w:rPr>
          <w:rFonts w:hint="eastAsia"/>
          <w:lang w:eastAsia="zh-CN"/>
        </w:rPr>
        <w:t>流水段寄存器，时钟信号上升沿时把信号传给下一流水段</w:t>
      </w:r>
      <w:r w:rsidRPr="002D59FA">
        <w:rPr>
          <w:lang w:eastAsia="zh-CN"/>
        </w:rPr>
        <w:t>寄存器</w:t>
      </w:r>
    </w:p>
    <w:p w14:paraId="2F7995C9" w14:textId="258C9513" w:rsidR="00595D5E" w:rsidRPr="0011735C" w:rsidRDefault="00595D5E" w:rsidP="0011735C">
      <w:pPr>
        <w:pStyle w:val="3"/>
        <w:rPr>
          <w:b w:val="0"/>
          <w:bCs w:val="0"/>
          <w:sz w:val="28"/>
          <w:szCs w:val="28"/>
          <w:lang w:eastAsia="zh-CN"/>
        </w:rPr>
      </w:pPr>
      <w:r>
        <w:rPr>
          <w:rFonts w:hint="eastAsia"/>
          <w:lang w:eastAsia="zh-CN"/>
        </w:rPr>
        <w:t xml:space="preserve"> </w:t>
      </w:r>
      <w:r w:rsidR="002D59FA" w:rsidRPr="0011735C">
        <w:rPr>
          <w:b w:val="0"/>
          <w:bCs w:val="0"/>
          <w:lang w:eastAsia="zh-CN"/>
        </w:rPr>
        <w:t xml:space="preserve"> </w:t>
      </w:r>
      <w:bookmarkStart w:id="29" w:name="_Toc45014674"/>
      <w:bookmarkStart w:id="30" w:name="_Toc45015188"/>
      <w:bookmarkStart w:id="31" w:name="_Toc45027693"/>
      <w:r w:rsidR="002D59FA" w:rsidRPr="0011735C">
        <w:rPr>
          <w:rFonts w:hint="eastAsia"/>
          <w:b w:val="0"/>
          <w:bCs w:val="0"/>
          <w:sz w:val="28"/>
          <w:szCs w:val="28"/>
          <w:lang w:eastAsia="zh-CN"/>
        </w:rPr>
        <w:t>3.1..2</w:t>
      </w:r>
      <w:r w:rsidR="002D59FA" w:rsidRPr="0011735C">
        <w:rPr>
          <w:b w:val="0"/>
          <w:bCs w:val="0"/>
          <w:sz w:val="28"/>
          <w:szCs w:val="28"/>
          <w:lang w:eastAsia="zh-CN"/>
        </w:rPr>
        <w:t xml:space="preserve"> IF/ID</w:t>
      </w:r>
      <w:r w:rsidR="002D59FA" w:rsidRPr="0011735C">
        <w:rPr>
          <w:rFonts w:hint="eastAsia"/>
          <w:b w:val="0"/>
          <w:bCs w:val="0"/>
          <w:sz w:val="28"/>
          <w:szCs w:val="28"/>
          <w:lang w:eastAsia="zh-CN"/>
        </w:rPr>
        <w:t>寄存器</w:t>
      </w:r>
      <w:bookmarkEnd w:id="29"/>
      <w:bookmarkEnd w:id="30"/>
      <w:bookmarkEnd w:id="31"/>
    </w:p>
    <w:p w14:paraId="0B656C5E" w14:textId="2F6EFE2F" w:rsidR="002D59FA" w:rsidRDefault="0011735C" w:rsidP="0011735C">
      <w:pPr>
        <w:ind w:firstLine="444"/>
        <w:rPr>
          <w:lang w:eastAsia="zh-CN"/>
        </w:rPr>
      </w:pPr>
      <w:r>
        <w:rPr>
          <w:rFonts w:hint="eastAsia"/>
          <w:lang w:eastAsia="zh-CN"/>
        </w:rPr>
        <w:t>（1）模块介绍</w:t>
      </w:r>
    </w:p>
    <w:p w14:paraId="4C460D93" w14:textId="6CB26C46" w:rsidR="0011735C" w:rsidRDefault="0011735C" w:rsidP="0011735C">
      <w:pPr>
        <w:ind w:firstLine="444"/>
        <w:rPr>
          <w:lang w:eastAsia="zh-CN"/>
        </w:rPr>
      </w:pPr>
      <w:r w:rsidRPr="0011735C">
        <w:rPr>
          <w:rFonts w:hint="eastAsia"/>
          <w:lang w:eastAsia="zh-CN"/>
        </w:rPr>
        <w:t>时钟信号上升沿时把信号</w:t>
      </w:r>
      <w:r>
        <w:rPr>
          <w:rFonts w:hint="eastAsia"/>
          <w:lang w:eastAsia="zh-CN"/>
        </w:rPr>
        <w:t>从if阶段传给id阶段</w:t>
      </w:r>
    </w:p>
    <w:p w14:paraId="13F0AFAB" w14:textId="68A6DA7A" w:rsidR="0011735C" w:rsidRDefault="0011735C" w:rsidP="0011735C">
      <w:pPr>
        <w:ind w:firstLine="444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</w:t>
      </w:r>
      <w:r>
        <w:rPr>
          <w:rFonts w:hint="eastAsia"/>
          <w:lang w:eastAsia="zh-CN"/>
        </w:rPr>
        <w:t>（2）接口定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042"/>
        <w:gridCol w:w="1157"/>
        <w:gridCol w:w="4541"/>
      </w:tblGrid>
      <w:tr w:rsidR="00595D5E" w:rsidRPr="00595D5E" w14:paraId="58F8CD21" w14:textId="77777777" w:rsidTr="002D59FA">
        <w:trPr>
          <w:trHeight w:val="276"/>
        </w:trPr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402EE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  <w:tc>
          <w:tcPr>
            <w:tcW w:w="5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151AC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/O</w:t>
            </w:r>
          </w:p>
        </w:tc>
        <w:tc>
          <w:tcPr>
            <w:tcW w:w="2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6F02D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简介</w:t>
            </w:r>
          </w:p>
        </w:tc>
      </w:tr>
      <w:tr w:rsidR="00595D5E" w:rsidRPr="00595D5E" w14:paraId="2F72943E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26293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clk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C7759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B51ED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时钟</w:t>
            </w:r>
          </w:p>
        </w:tc>
      </w:tr>
      <w:tr w:rsidR="00595D5E" w:rsidRPr="00595D5E" w14:paraId="7C0C696A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DC944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31:0] pc</w:t>
            </w:r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F1F20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9FE46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当前指令</w:t>
            </w:r>
          </w:p>
        </w:tc>
      </w:tr>
      <w:tr w:rsidR="00595D5E" w:rsidRPr="00595D5E" w14:paraId="2ECE3678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50B3C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31:0]instructions</w:t>
            </w:r>
            <w:proofErr w:type="gram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CBCDD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62961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</w:p>
        </w:tc>
      </w:tr>
      <w:tr w:rsidR="00595D5E" w:rsidRPr="00595D5E" w14:paraId="2C977F50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C7754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AB445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2A457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</w:tr>
      <w:tr w:rsidR="00595D5E" w:rsidRPr="00595D5E" w14:paraId="08440684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F482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xiaoc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FEDE7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6861E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是否阻塞该指令</w:t>
            </w:r>
          </w:p>
        </w:tc>
      </w:tr>
      <w:tr w:rsidR="00595D5E" w:rsidRPr="00595D5E" w14:paraId="18D153F8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AB2B9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[5:0] 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p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72298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714B0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操作码</w:t>
            </w:r>
          </w:p>
        </w:tc>
      </w:tr>
      <w:tr w:rsidR="00595D5E" w:rsidRPr="00595D5E" w14:paraId="7EC19F42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F1521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[4:0] 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s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A6A21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65758" w14:textId="6E1BA74B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s寄存器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值</w:t>
            </w:r>
          </w:p>
        </w:tc>
      </w:tr>
      <w:tr w:rsidR="00595D5E" w:rsidRPr="00595D5E" w14:paraId="049CE38B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7B470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t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22A7D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4FCA4" w14:textId="7D5FFCB0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t寄存器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值</w:t>
            </w:r>
          </w:p>
        </w:tc>
      </w:tr>
      <w:tr w:rsidR="00595D5E" w:rsidRPr="00595D5E" w14:paraId="6840544E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1F54F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C98D0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F377B" w14:textId="6F4CA28D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d寄存器</w:t>
            </w:r>
          </w:p>
        </w:tc>
      </w:tr>
      <w:tr w:rsidR="00595D5E" w:rsidRPr="00595D5E" w14:paraId="2872CBC1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F2063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A2698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76AA3" w14:textId="45F7BF65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595D5E" w:rsidRPr="00595D5E" w14:paraId="3C4D5E69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F6B1A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CA2EF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3602D" w14:textId="365E85F2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spell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595D5E" w:rsidRPr="00595D5E" w14:paraId="3CD036D2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BC798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15:0]imm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16_id</w:t>
            </w:r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5102C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A4EDC" w14:textId="59DCCB7C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立即数字段</w:t>
            </w:r>
          </w:p>
        </w:tc>
      </w:tr>
      <w:tr w:rsidR="00595D5E" w:rsidRPr="00595D5E" w14:paraId="5C6D5310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3FB85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25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Target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4E000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2532B" w14:textId="336A06BE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Target字段</w:t>
            </w:r>
          </w:p>
        </w:tc>
      </w:tr>
      <w:tr w:rsidR="00595D5E" w:rsidRPr="00595D5E" w14:paraId="5F3BBB7F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880B9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xiaoc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F3955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762F3" w14:textId="6FAB5EDD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阻塞信号</w:t>
            </w:r>
          </w:p>
        </w:tc>
      </w:tr>
      <w:tr w:rsidR="00595D5E" w:rsidRPr="00595D5E" w14:paraId="230E0AB7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4F252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pc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0FEF2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14481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</w:t>
            </w:r>
          </w:p>
        </w:tc>
      </w:tr>
    </w:tbl>
    <w:p w14:paraId="5572DCC0" w14:textId="23A5C112" w:rsidR="00595D5E" w:rsidRDefault="00595D5E">
      <w:pPr>
        <w:rPr>
          <w:lang w:eastAsia="zh-CN"/>
        </w:rPr>
      </w:pPr>
    </w:p>
    <w:p w14:paraId="28EC9F6A" w14:textId="18AC711D" w:rsidR="007C574D" w:rsidRDefault="007C574D">
      <w:pPr>
        <w:rPr>
          <w:lang w:eastAsia="zh-CN"/>
        </w:rPr>
      </w:pPr>
    </w:p>
    <w:p w14:paraId="2A7C2394" w14:textId="776DA786" w:rsidR="007C574D" w:rsidRDefault="007C574D">
      <w:pPr>
        <w:rPr>
          <w:lang w:eastAsia="zh-CN"/>
        </w:rPr>
      </w:pPr>
    </w:p>
    <w:p w14:paraId="44C0B9D0" w14:textId="30A53D66" w:rsidR="007C574D" w:rsidRDefault="007C574D">
      <w:pPr>
        <w:rPr>
          <w:lang w:eastAsia="zh-CN"/>
        </w:rPr>
      </w:pPr>
    </w:p>
    <w:p w14:paraId="4E314DEB" w14:textId="5486FE5F" w:rsidR="007C574D" w:rsidRDefault="007C574D">
      <w:pPr>
        <w:rPr>
          <w:lang w:eastAsia="zh-CN"/>
        </w:rPr>
      </w:pPr>
    </w:p>
    <w:p w14:paraId="59D95FB9" w14:textId="033A148D" w:rsidR="007C574D" w:rsidRDefault="007C574D">
      <w:pPr>
        <w:rPr>
          <w:lang w:eastAsia="zh-CN"/>
        </w:rPr>
      </w:pPr>
    </w:p>
    <w:p w14:paraId="66331E9E" w14:textId="522A727C" w:rsidR="007C574D" w:rsidRDefault="007C574D">
      <w:pPr>
        <w:rPr>
          <w:lang w:eastAsia="zh-CN"/>
        </w:rPr>
      </w:pPr>
    </w:p>
    <w:p w14:paraId="4176DCC8" w14:textId="0800C76A" w:rsidR="007C574D" w:rsidRDefault="007C574D">
      <w:pPr>
        <w:rPr>
          <w:lang w:eastAsia="zh-CN"/>
        </w:rPr>
      </w:pPr>
    </w:p>
    <w:p w14:paraId="20EEF06C" w14:textId="098A1A95" w:rsidR="007C574D" w:rsidRDefault="007C574D">
      <w:pPr>
        <w:rPr>
          <w:lang w:eastAsia="zh-CN"/>
        </w:rPr>
      </w:pPr>
    </w:p>
    <w:p w14:paraId="122A7437" w14:textId="01B90A4C" w:rsidR="007C574D" w:rsidRDefault="007C574D">
      <w:pPr>
        <w:rPr>
          <w:lang w:eastAsia="zh-CN"/>
        </w:rPr>
      </w:pPr>
    </w:p>
    <w:p w14:paraId="32CCAE72" w14:textId="714D2507" w:rsidR="007C574D" w:rsidRDefault="007C574D">
      <w:pPr>
        <w:rPr>
          <w:lang w:eastAsia="zh-CN"/>
        </w:rPr>
      </w:pPr>
    </w:p>
    <w:p w14:paraId="379277AD" w14:textId="090604B0" w:rsidR="007C574D" w:rsidRDefault="007C574D">
      <w:pPr>
        <w:rPr>
          <w:lang w:eastAsia="zh-CN"/>
        </w:rPr>
      </w:pPr>
    </w:p>
    <w:p w14:paraId="46EE8970" w14:textId="481B5BB0" w:rsidR="007C574D" w:rsidRDefault="007C574D">
      <w:pPr>
        <w:rPr>
          <w:lang w:eastAsia="zh-CN"/>
        </w:rPr>
      </w:pPr>
    </w:p>
    <w:p w14:paraId="5C994C26" w14:textId="000B2626" w:rsidR="007C574D" w:rsidRDefault="007C574D">
      <w:pPr>
        <w:rPr>
          <w:lang w:eastAsia="zh-CN"/>
        </w:rPr>
      </w:pPr>
    </w:p>
    <w:p w14:paraId="46C33933" w14:textId="4A76389D" w:rsidR="007C574D" w:rsidRDefault="007C574D">
      <w:pPr>
        <w:rPr>
          <w:lang w:eastAsia="zh-CN"/>
        </w:rPr>
      </w:pPr>
    </w:p>
    <w:p w14:paraId="3466B368" w14:textId="62FD647C" w:rsidR="007C574D" w:rsidRDefault="007C574D">
      <w:pPr>
        <w:rPr>
          <w:lang w:eastAsia="zh-CN"/>
        </w:rPr>
      </w:pPr>
    </w:p>
    <w:p w14:paraId="2E04E2BB" w14:textId="0C7AF92D" w:rsidR="007C574D" w:rsidRDefault="007C574D">
      <w:pPr>
        <w:rPr>
          <w:lang w:eastAsia="zh-CN"/>
        </w:rPr>
      </w:pPr>
    </w:p>
    <w:p w14:paraId="139D5D45" w14:textId="77777777" w:rsidR="007C574D" w:rsidRDefault="007C574D">
      <w:pPr>
        <w:rPr>
          <w:lang w:eastAsia="zh-CN"/>
        </w:rPr>
      </w:pPr>
    </w:p>
    <w:p w14:paraId="5E015368" w14:textId="1497485F" w:rsidR="0011735C" w:rsidRDefault="0011735C" w:rsidP="0011735C">
      <w:pPr>
        <w:rPr>
          <w:lang w:eastAsia="zh-CN"/>
        </w:rPr>
      </w:pPr>
      <w:r>
        <w:rPr>
          <w:rFonts w:hint="eastAsia"/>
          <w:lang w:eastAsia="zh-CN"/>
        </w:rPr>
        <w:lastRenderedPageBreak/>
        <w:t>3.1..</w:t>
      </w:r>
      <w:r w:rsidR="00640EF8">
        <w:rPr>
          <w:lang w:eastAsia="zh-CN"/>
        </w:rPr>
        <w:t>3</w:t>
      </w:r>
      <w:r>
        <w:rPr>
          <w:lang w:eastAsia="zh-CN"/>
        </w:rPr>
        <w:t xml:space="preserve"> I</w:t>
      </w:r>
      <w:r w:rsidR="00640EF8">
        <w:rPr>
          <w:lang w:eastAsia="zh-CN"/>
        </w:rPr>
        <w:t>D</w:t>
      </w:r>
      <w:r>
        <w:rPr>
          <w:lang w:eastAsia="zh-CN"/>
        </w:rPr>
        <w:t>/</w:t>
      </w:r>
      <w:r w:rsidR="00640EF8">
        <w:rPr>
          <w:lang w:eastAsia="zh-CN"/>
        </w:rPr>
        <w:t>EX</w:t>
      </w:r>
      <w:r>
        <w:rPr>
          <w:rFonts w:hint="eastAsia"/>
          <w:lang w:eastAsia="zh-CN"/>
        </w:rPr>
        <w:t>寄存器</w:t>
      </w:r>
    </w:p>
    <w:p w14:paraId="73E9AEE5" w14:textId="30AB1C72" w:rsidR="0011735C" w:rsidRDefault="0011735C" w:rsidP="0011735C">
      <w:pPr>
        <w:ind w:firstLine="444"/>
        <w:rPr>
          <w:lang w:eastAsia="zh-CN"/>
        </w:rPr>
      </w:pPr>
      <w:r>
        <w:rPr>
          <w:rFonts w:hint="eastAsia"/>
          <w:lang w:eastAsia="zh-CN"/>
        </w:rPr>
        <w:t>（1）模块介绍</w:t>
      </w:r>
    </w:p>
    <w:p w14:paraId="66E77988" w14:textId="028244BE" w:rsidR="0011735C" w:rsidRDefault="0011735C" w:rsidP="0011735C">
      <w:pPr>
        <w:ind w:firstLine="444"/>
        <w:rPr>
          <w:lang w:eastAsia="zh-CN"/>
        </w:rPr>
      </w:pPr>
      <w:r w:rsidRPr="0011735C">
        <w:rPr>
          <w:rFonts w:hint="eastAsia"/>
          <w:lang w:eastAsia="zh-CN"/>
        </w:rPr>
        <w:t>时钟信号上升沿时把信号</w:t>
      </w:r>
      <w:r>
        <w:rPr>
          <w:rFonts w:hint="eastAsia"/>
          <w:lang w:eastAsia="zh-CN"/>
        </w:rPr>
        <w:t>从id阶段传给ex阶段</w:t>
      </w:r>
    </w:p>
    <w:p w14:paraId="2B0D2EEE" w14:textId="5B749C87" w:rsidR="00640EF8" w:rsidRDefault="0011735C" w:rsidP="007C574D">
      <w:pPr>
        <w:ind w:firstLine="444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</w:t>
      </w:r>
      <w:r>
        <w:rPr>
          <w:rFonts w:hint="eastAsia"/>
          <w:lang w:eastAsia="zh-CN"/>
        </w:rPr>
        <w:t>（2）接口定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593"/>
        <w:gridCol w:w="1895"/>
        <w:gridCol w:w="4252"/>
      </w:tblGrid>
      <w:tr w:rsidR="00640EF8" w:rsidRPr="00640EF8" w14:paraId="08CDD062" w14:textId="77777777" w:rsidTr="00640EF8">
        <w:trPr>
          <w:trHeight w:val="276"/>
        </w:trPr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F7EF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  <w:tc>
          <w:tcPr>
            <w:tcW w:w="9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6E55B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/O</w:t>
            </w:r>
          </w:p>
        </w:tc>
        <w:tc>
          <w:tcPr>
            <w:tcW w:w="21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9B83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简介</w:t>
            </w:r>
          </w:p>
        </w:tc>
      </w:tr>
      <w:tr w:rsidR="00640EF8" w:rsidRPr="00640EF8" w14:paraId="705AEC05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FF95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clk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E8D1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6EA6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时钟信号</w:t>
            </w:r>
          </w:p>
        </w:tc>
      </w:tr>
      <w:tr w:rsidR="00640EF8" w:rsidRPr="00640EF8" w14:paraId="55205159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D790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pc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8A2B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7F21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</w:t>
            </w:r>
          </w:p>
        </w:tc>
      </w:tr>
      <w:tr w:rsidR="00640EF8" w:rsidRPr="00640EF8" w14:paraId="1528E308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DA51D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xiaoc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424F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A48D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阻塞指令</w:t>
            </w:r>
          </w:p>
        </w:tc>
      </w:tr>
      <w:tr w:rsidR="00640EF8" w:rsidRPr="00640EF8" w14:paraId="5BBD173B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609A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8E4B7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B021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</w:tr>
      <w:tr w:rsidR="00640EF8" w:rsidRPr="00640EF8" w14:paraId="140D2E87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1269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busA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19DB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C0D7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Rs寄存器值</w:t>
            </w:r>
          </w:p>
        </w:tc>
      </w:tr>
      <w:tr w:rsidR="00640EF8" w:rsidRPr="00640EF8" w14:paraId="402BB835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EAF9B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busB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63C0DA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A221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Rt寄存器值</w:t>
            </w:r>
          </w:p>
        </w:tc>
      </w:tr>
      <w:tr w:rsidR="00640EF8" w:rsidRPr="00640EF8" w14:paraId="6AE8B002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6A4E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out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09E49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5401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Lo寄存器值</w:t>
            </w:r>
          </w:p>
        </w:tc>
      </w:tr>
      <w:tr w:rsidR="00640EF8" w:rsidRPr="00640EF8" w14:paraId="282BE3D8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52E0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Hi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out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341D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2C99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Hi寄存器值</w:t>
            </w:r>
          </w:p>
        </w:tc>
      </w:tr>
      <w:tr w:rsidR="00640EF8" w:rsidRPr="00640EF8" w14:paraId="78734D81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0AE5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CPR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out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CDD0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9245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CPR寄存器值</w:t>
            </w:r>
          </w:p>
        </w:tc>
      </w:tr>
      <w:tr w:rsidR="00640EF8" w:rsidRPr="00640EF8" w14:paraId="1A6BDB8A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1476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[5:0] 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p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CDF81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754C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操作码</w:t>
            </w:r>
          </w:p>
        </w:tc>
      </w:tr>
      <w:tr w:rsidR="00640EF8" w:rsidRPr="00640EF8" w14:paraId="43EF78DC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20C0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4730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D075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640EF8" w:rsidRPr="00640EF8" w14:paraId="3CD24822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C6B1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s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5ED2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9000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Rs寄存器字段</w:t>
            </w:r>
          </w:p>
        </w:tc>
      </w:tr>
      <w:tr w:rsidR="00640EF8" w:rsidRPr="00640EF8" w14:paraId="21830764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6206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t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630BD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89F4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Rt寄存器字段</w:t>
            </w:r>
          </w:p>
        </w:tc>
      </w:tr>
      <w:tr w:rsidR="00640EF8" w:rsidRPr="00640EF8" w14:paraId="18BA830C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F3B5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3E19A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2B3DB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Rd寄存器字段</w:t>
            </w:r>
          </w:p>
        </w:tc>
      </w:tr>
      <w:tr w:rsidR="00640EF8" w:rsidRPr="00640EF8" w14:paraId="21334CC5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167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4820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E6771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640EF8" w:rsidRPr="00640EF8" w14:paraId="3C19B658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4D890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15:0]imm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16_id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4F29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B625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imm16字段</w:t>
            </w:r>
          </w:p>
        </w:tc>
      </w:tr>
      <w:tr w:rsidR="00640EF8" w:rsidRPr="00640EF8" w14:paraId="41C4CBB2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5340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5:0]op</w:t>
            </w:r>
            <w:proofErr w:type="gram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98CCA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B0D9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操作码</w:t>
            </w:r>
          </w:p>
        </w:tc>
      </w:tr>
      <w:tr w:rsidR="00640EF8" w:rsidRPr="00640EF8" w14:paraId="39506CDA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738D7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proofErr w:type="gram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C6D6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D74A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640EF8" w:rsidRPr="00640EF8" w14:paraId="1DE287FC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CC6A7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[4:0] 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ALUctr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DDE3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3C7BD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ALU控制信号</w:t>
            </w:r>
          </w:p>
        </w:tc>
      </w:tr>
      <w:tr w:rsidR="00640EF8" w:rsidRPr="00640EF8" w14:paraId="09D1C3A8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79EC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busA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3C030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50E79A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Rs寄存器值</w:t>
            </w:r>
          </w:p>
        </w:tc>
      </w:tr>
      <w:tr w:rsidR="00640EF8" w:rsidRPr="00640EF8" w14:paraId="1B51EBBE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BCD29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busB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A828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E265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Rt寄存器值</w:t>
            </w:r>
          </w:p>
        </w:tc>
      </w:tr>
      <w:tr w:rsidR="00640EF8" w:rsidRPr="00640EF8" w14:paraId="0BC5E00E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D8F8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aduse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8B830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EEA7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</w:tr>
      <w:tr w:rsidR="00640EF8" w:rsidRPr="00640EF8" w14:paraId="5E2798C0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12020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A377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E301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640EF8" w:rsidRPr="00640EF8" w14:paraId="0B8F23FD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BF90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s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C93D9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0C8A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Rs寄存器值</w:t>
            </w:r>
          </w:p>
        </w:tc>
      </w:tr>
      <w:tr w:rsidR="00640EF8" w:rsidRPr="00640EF8" w14:paraId="238FB980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4488D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t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0001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F8AE1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Rt寄存器值</w:t>
            </w:r>
          </w:p>
        </w:tc>
      </w:tr>
      <w:tr w:rsidR="00640EF8" w:rsidRPr="00640EF8" w14:paraId="2208ECAE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C1C3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37D71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01D8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Rd寄存器</w:t>
            </w:r>
          </w:p>
        </w:tc>
      </w:tr>
      <w:tr w:rsidR="00640EF8" w:rsidRPr="00640EF8" w14:paraId="6A0E7E87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C8AA1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tOp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F1DE7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AF179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符合扩展信号</w:t>
            </w:r>
          </w:p>
        </w:tc>
      </w:tr>
      <w:tr w:rsidR="00640EF8" w:rsidRPr="00640EF8" w14:paraId="22A8CFB2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8FD80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egDst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1E60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25BC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写寄存器选择信号</w:t>
            </w:r>
          </w:p>
        </w:tc>
      </w:tr>
      <w:tr w:rsidR="00640EF8" w:rsidRPr="00640EF8" w14:paraId="1DCFF26C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49BA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MemRead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54F0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4CFA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阶段读主存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</w:tr>
      <w:tr w:rsidR="00640EF8" w:rsidRPr="00640EF8" w14:paraId="363BFD00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3D34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mm16_ex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E2869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10C27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立即数</w:t>
            </w:r>
          </w:p>
        </w:tc>
      </w:tr>
      <w:tr w:rsidR="00640EF8" w:rsidRPr="00640EF8" w14:paraId="219F93A5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5B1C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ALUSrc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61214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5F39D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ALUSrc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</w:tr>
      <w:tr w:rsidR="00640EF8" w:rsidRPr="00640EF8" w14:paraId="3E946E06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FF0F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xiaoc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C0D4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5EC3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阻塞信号</w:t>
            </w:r>
          </w:p>
        </w:tc>
      </w:tr>
      <w:tr w:rsidR="00640EF8" w:rsidRPr="00640EF8" w14:paraId="0D81188A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4DA6C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pc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29B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F2FF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指令</w:t>
            </w:r>
          </w:p>
        </w:tc>
      </w:tr>
      <w:tr w:rsidR="00640EF8" w:rsidRPr="00640EF8" w14:paraId="73D9D7A0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723F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_out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AF57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8E94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Lo寄存器的值</w:t>
            </w:r>
          </w:p>
        </w:tc>
      </w:tr>
      <w:tr w:rsidR="00640EF8" w:rsidRPr="00640EF8" w14:paraId="588EACE3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2142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Hi_out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B0B5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E917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Hi寄存器的值</w:t>
            </w:r>
          </w:p>
        </w:tc>
      </w:tr>
      <w:tr w:rsidR="00640EF8" w:rsidRPr="00640EF8" w14:paraId="4DBDAA8D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B5E9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CPR_out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80CA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99DF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CPR寄存器的值</w:t>
            </w:r>
          </w:p>
        </w:tc>
      </w:tr>
    </w:tbl>
    <w:p w14:paraId="5A1AA7FC" w14:textId="170FD291" w:rsidR="0011735C" w:rsidRDefault="0011735C" w:rsidP="0011735C">
      <w:pPr>
        <w:ind w:firstLine="444"/>
        <w:rPr>
          <w:lang w:eastAsia="zh-CN"/>
        </w:rPr>
      </w:pPr>
    </w:p>
    <w:p w14:paraId="550DC0DC" w14:textId="0BACAACF" w:rsidR="007C574D" w:rsidRDefault="007C574D" w:rsidP="0011735C">
      <w:pPr>
        <w:ind w:firstLine="444"/>
        <w:rPr>
          <w:lang w:eastAsia="zh-CN"/>
        </w:rPr>
      </w:pPr>
    </w:p>
    <w:p w14:paraId="7A218443" w14:textId="3F70A2C0" w:rsidR="007C574D" w:rsidRDefault="007C574D" w:rsidP="0011735C">
      <w:pPr>
        <w:ind w:firstLine="444"/>
        <w:rPr>
          <w:lang w:eastAsia="zh-CN"/>
        </w:rPr>
      </w:pPr>
    </w:p>
    <w:p w14:paraId="5F2073E5" w14:textId="619AC436" w:rsidR="007C574D" w:rsidRDefault="007C574D" w:rsidP="0011735C">
      <w:pPr>
        <w:ind w:firstLine="444"/>
        <w:rPr>
          <w:lang w:eastAsia="zh-CN"/>
        </w:rPr>
      </w:pPr>
    </w:p>
    <w:p w14:paraId="096643E1" w14:textId="77777777" w:rsidR="007C574D" w:rsidRDefault="007C574D" w:rsidP="0011735C">
      <w:pPr>
        <w:ind w:firstLine="444"/>
        <w:rPr>
          <w:lang w:eastAsia="zh-CN"/>
        </w:rPr>
      </w:pPr>
    </w:p>
    <w:p w14:paraId="61AEA4D3" w14:textId="0BF652F5" w:rsidR="00640EF8" w:rsidRDefault="00640EF8" w:rsidP="003A2FAA">
      <w:pPr>
        <w:pStyle w:val="3"/>
        <w:rPr>
          <w:lang w:eastAsia="zh-CN"/>
        </w:rPr>
      </w:pPr>
      <w:bookmarkStart w:id="32" w:name="_Toc45015189"/>
      <w:bookmarkStart w:id="33" w:name="_Toc45027694"/>
      <w:r>
        <w:rPr>
          <w:rFonts w:hint="eastAsia"/>
          <w:lang w:eastAsia="zh-CN"/>
        </w:rPr>
        <w:lastRenderedPageBreak/>
        <w:t>3.1..</w:t>
      </w:r>
      <w:r>
        <w:rPr>
          <w:lang w:eastAsia="zh-CN"/>
        </w:rPr>
        <w:t>4 EX/MEM</w:t>
      </w:r>
      <w:r>
        <w:rPr>
          <w:rFonts w:hint="eastAsia"/>
          <w:lang w:eastAsia="zh-CN"/>
        </w:rPr>
        <w:t>寄存器</w:t>
      </w:r>
      <w:bookmarkEnd w:id="32"/>
      <w:bookmarkEnd w:id="33"/>
    </w:p>
    <w:p w14:paraId="03F61DA7" w14:textId="696B7F53" w:rsidR="00640EF8" w:rsidRDefault="00640EF8" w:rsidP="00640EF8">
      <w:pPr>
        <w:ind w:firstLineChars="100" w:firstLine="220"/>
        <w:rPr>
          <w:lang w:eastAsia="zh-CN"/>
        </w:rPr>
      </w:pPr>
      <w:r>
        <w:rPr>
          <w:rFonts w:hint="eastAsia"/>
          <w:lang w:eastAsia="zh-CN"/>
        </w:rPr>
        <w:t>（1）模块介绍</w:t>
      </w:r>
    </w:p>
    <w:p w14:paraId="487AF8E4" w14:textId="3B1C6F21" w:rsidR="00640EF8" w:rsidRDefault="00640EF8" w:rsidP="00640EF8">
      <w:pPr>
        <w:ind w:firstLine="444"/>
        <w:rPr>
          <w:lang w:eastAsia="zh-CN"/>
        </w:rPr>
      </w:pPr>
      <w:r w:rsidRPr="0011735C">
        <w:rPr>
          <w:rFonts w:hint="eastAsia"/>
          <w:lang w:eastAsia="zh-CN"/>
        </w:rPr>
        <w:t>时钟信号上升沿时把信号</w:t>
      </w:r>
      <w:r>
        <w:rPr>
          <w:rFonts w:hint="eastAsia"/>
          <w:lang w:eastAsia="zh-CN"/>
        </w:rPr>
        <w:t>从</w:t>
      </w:r>
      <w:r>
        <w:rPr>
          <w:lang w:eastAsia="zh-CN"/>
        </w:rPr>
        <w:t>ex</w:t>
      </w:r>
      <w:r>
        <w:rPr>
          <w:rFonts w:hint="eastAsia"/>
          <w:lang w:eastAsia="zh-CN"/>
        </w:rPr>
        <w:t>阶段传给</w:t>
      </w:r>
      <w:r>
        <w:rPr>
          <w:lang w:eastAsia="zh-CN"/>
        </w:rPr>
        <w:t>mem</w:t>
      </w:r>
      <w:r>
        <w:rPr>
          <w:rFonts w:hint="eastAsia"/>
          <w:lang w:eastAsia="zh-CN"/>
        </w:rPr>
        <w:t>阶段</w:t>
      </w:r>
    </w:p>
    <w:p w14:paraId="063C1AC5" w14:textId="5EF77A2A" w:rsidR="00640EF8" w:rsidRDefault="00640EF8" w:rsidP="00640EF8">
      <w:pPr>
        <w:ind w:firstLine="444"/>
        <w:rPr>
          <w:lang w:eastAsia="zh-CN"/>
        </w:rPr>
      </w:pPr>
      <w:r>
        <w:rPr>
          <w:rFonts w:hint="eastAsia"/>
          <w:lang w:eastAsia="zh-CN"/>
        </w:rPr>
        <w:t>（2）接口定义</w:t>
      </w:r>
    </w:p>
    <w:p w14:paraId="571684D8" w14:textId="68E59135" w:rsidR="00640EF8" w:rsidRDefault="00640EF8">
      <w:pPr>
        <w:widowControl/>
        <w:rPr>
          <w:lang w:eastAsia="zh-CN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627"/>
        <w:gridCol w:w="1913"/>
        <w:gridCol w:w="4200"/>
      </w:tblGrid>
      <w:tr w:rsidR="0058464E" w:rsidRPr="0058464E" w14:paraId="64B26421" w14:textId="77777777" w:rsidTr="0058464E">
        <w:trPr>
          <w:trHeight w:val="276"/>
        </w:trPr>
        <w:tc>
          <w:tcPr>
            <w:tcW w:w="18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2061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  <w:tc>
          <w:tcPr>
            <w:tcW w:w="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1151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/O</w:t>
            </w:r>
          </w:p>
        </w:tc>
        <w:tc>
          <w:tcPr>
            <w:tcW w:w="21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23684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简介</w:t>
            </w:r>
          </w:p>
        </w:tc>
      </w:tr>
      <w:tr w:rsidR="0058464E" w:rsidRPr="0058464E" w14:paraId="031D1678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841B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gWr_me_j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D1F3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404E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信号</w:t>
            </w:r>
          </w:p>
        </w:tc>
      </w:tr>
      <w:tr w:rsidR="0058464E" w:rsidRPr="0058464E" w14:paraId="1C9DD6B5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3B97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w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_j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DA7E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E10F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</w:t>
            </w:r>
          </w:p>
        </w:tc>
      </w:tr>
      <w:tr w:rsidR="0058464E" w:rsidRPr="0058464E" w14:paraId="50185E36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42A4B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5B47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9AEE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指令Rt寄存器</w:t>
            </w:r>
          </w:p>
        </w:tc>
      </w:tr>
      <w:tr w:rsidR="0058464E" w:rsidRPr="0058464E" w14:paraId="4D6F7211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32C9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_j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250B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EFDE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ALU结果</w:t>
            </w:r>
          </w:p>
        </w:tc>
      </w:tr>
      <w:tr w:rsidR="0058464E" w:rsidRPr="0058464E" w14:paraId="4C92B151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7C64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pc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E4BF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40E3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指令</w:t>
            </w:r>
          </w:p>
        </w:tc>
      </w:tr>
      <w:tr w:rsidR="0058464E" w:rsidRPr="0058464E" w14:paraId="37FFA9BB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95FF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xiaoc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47ED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4048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阻塞信号</w:t>
            </w:r>
          </w:p>
        </w:tc>
      </w:tr>
      <w:tr w:rsidR="0058464E" w:rsidRPr="0058464E" w14:paraId="4D8024AF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F453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zero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F70D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8835A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ALU结果零信号</w:t>
            </w:r>
          </w:p>
        </w:tc>
      </w:tr>
      <w:tr w:rsidR="0058464E" w:rsidRPr="0058464E" w14:paraId="3C17F930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C2A8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999C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C208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ALU结果</w:t>
            </w:r>
          </w:p>
        </w:tc>
      </w:tr>
      <w:tr w:rsidR="0058464E" w:rsidRPr="0058464E" w14:paraId="0949DE06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F77E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next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703F4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F5C0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Lo寄存器值</w:t>
            </w:r>
          </w:p>
        </w:tc>
      </w:tr>
      <w:tr w:rsidR="0058464E" w:rsidRPr="0058464E" w14:paraId="14AC7AA9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7341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busB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359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0DC9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Rs寄存器值</w:t>
            </w:r>
          </w:p>
        </w:tc>
      </w:tr>
      <w:tr w:rsidR="0058464E" w:rsidRPr="0058464E" w14:paraId="31CF3808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A500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loaduse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D03F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D27D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冒险信号</w:t>
            </w:r>
          </w:p>
        </w:tc>
      </w:tr>
      <w:tr w:rsidR="0058464E" w:rsidRPr="0058464E" w14:paraId="4EDC93C6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A5503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w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3287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553C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写寄存器</w:t>
            </w:r>
          </w:p>
        </w:tc>
      </w:tr>
      <w:tr w:rsidR="0058464E" w:rsidRPr="0058464E" w14:paraId="2A514D25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DE48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p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4E177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A649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操作码</w:t>
            </w:r>
          </w:p>
        </w:tc>
      </w:tr>
      <w:tr w:rsidR="0058464E" w:rsidRPr="0058464E" w14:paraId="32391707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953F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613A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DA67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58464E" w:rsidRPr="0058464E" w14:paraId="0F90F835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5268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s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5181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9641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Rs寄存器</w:t>
            </w:r>
          </w:p>
        </w:tc>
      </w:tr>
      <w:tr w:rsidR="0058464E" w:rsidRPr="0058464E" w14:paraId="339A5C6F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ED1D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5BF2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26FD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Rd寄存器</w:t>
            </w:r>
          </w:p>
        </w:tc>
      </w:tr>
      <w:tr w:rsidR="0058464E" w:rsidRPr="0058464E" w14:paraId="44A7DA23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8DE6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loaduse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9B5B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E121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冒险信号</w:t>
            </w:r>
          </w:p>
        </w:tc>
      </w:tr>
      <w:tr w:rsidR="0058464E" w:rsidRPr="0058464E" w14:paraId="120E1617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6840E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p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E2BF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8908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操作码</w:t>
            </w:r>
          </w:p>
        </w:tc>
      </w:tr>
      <w:tr w:rsidR="0058464E" w:rsidRPr="0058464E" w14:paraId="3A003CE2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231E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DBB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87B38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58464E" w:rsidRPr="0058464E" w14:paraId="185ED66D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C6BF7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s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6AF9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BB517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Rs寄存器</w:t>
            </w:r>
          </w:p>
        </w:tc>
      </w:tr>
      <w:tr w:rsidR="0058464E" w:rsidRPr="0058464E" w14:paraId="463637C8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4C76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1750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4895A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Rt寄存器</w:t>
            </w:r>
          </w:p>
        </w:tc>
      </w:tr>
      <w:tr w:rsidR="0058464E" w:rsidRPr="0058464E" w14:paraId="081212A9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6D7B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D413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BE9B7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Rd寄存器</w:t>
            </w:r>
          </w:p>
        </w:tc>
      </w:tr>
      <w:tr w:rsidR="0058464E" w:rsidRPr="0058464E" w14:paraId="47BD175E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2969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zero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702D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55EA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ALU零信号</w:t>
            </w:r>
          </w:p>
        </w:tc>
      </w:tr>
      <w:tr w:rsidR="0058464E" w:rsidRPr="0058464E" w14:paraId="53E236DB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63DC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DB45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C69C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ALU结果</w:t>
            </w:r>
          </w:p>
        </w:tc>
      </w:tr>
      <w:tr w:rsidR="0058464E" w:rsidRPr="0058464E" w14:paraId="744184B1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F414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busB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92DB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ACFC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Rt寄存器值</w:t>
            </w:r>
          </w:p>
        </w:tc>
      </w:tr>
      <w:tr w:rsidR="0058464E" w:rsidRPr="0058464E" w14:paraId="5E11231E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C691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w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A9969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3E26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</w:t>
            </w:r>
          </w:p>
        </w:tc>
      </w:tr>
      <w:tr w:rsidR="0058464E" w:rsidRPr="0058464E" w14:paraId="7AE5C1B8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D1B5A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g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F234A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98E5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信号</w:t>
            </w:r>
          </w:p>
        </w:tc>
      </w:tr>
      <w:tr w:rsidR="0058464E" w:rsidRPr="0058464E" w14:paraId="289851C6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5993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sb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2D5A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A396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sb指令信号</w:t>
            </w:r>
          </w:p>
        </w:tc>
      </w:tr>
      <w:tr w:rsidR="0058464E" w:rsidRPr="0058464E" w14:paraId="527AAD06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5E55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m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CB864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A903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主存</w:t>
            </w:r>
          </w:p>
        </w:tc>
      </w:tr>
      <w:tr w:rsidR="0058464E" w:rsidRPr="0058464E" w14:paraId="24C83C3D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C975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xiaoc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7E95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F493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阻塞</w:t>
            </w:r>
          </w:p>
        </w:tc>
      </w:tr>
      <w:tr w:rsidR="0058464E" w:rsidRPr="0058464E" w14:paraId="32986982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BBCAA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pc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18AB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2865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信号</w:t>
            </w:r>
          </w:p>
        </w:tc>
      </w:tr>
      <w:tr w:rsidR="0058464E" w:rsidRPr="0058464E" w14:paraId="1BC78319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4790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next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371A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C26C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Lo寄存器值</w:t>
            </w:r>
          </w:p>
        </w:tc>
      </w:tr>
      <w:tr w:rsidR="0058464E" w:rsidRPr="0058464E" w14:paraId="1FEDFAE1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D066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CPR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BCA0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341B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CPR信号</w:t>
            </w:r>
          </w:p>
        </w:tc>
      </w:tr>
      <w:tr w:rsidR="0058464E" w:rsidRPr="0058464E" w14:paraId="5D92B85D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E4FF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Hi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DD85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0A0B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Hi信号</w:t>
            </w:r>
          </w:p>
        </w:tc>
      </w:tr>
      <w:tr w:rsidR="0058464E" w:rsidRPr="0058464E" w14:paraId="693E0AB1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7BBD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Lo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AE5B8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FA593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Lo信号</w:t>
            </w:r>
          </w:p>
        </w:tc>
      </w:tr>
      <w:tr w:rsidR="0058464E" w:rsidRPr="0058464E" w14:paraId="034F3A9F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D157A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Hi_Lo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D8F6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9286E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同时写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HiLo</w:t>
            </w:r>
            <w:proofErr w:type="spell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</w:tr>
    </w:tbl>
    <w:p w14:paraId="0B51DF7D" w14:textId="4A008608" w:rsidR="00640EF8" w:rsidRDefault="00640EF8" w:rsidP="00640EF8">
      <w:pPr>
        <w:ind w:firstLine="444"/>
        <w:rPr>
          <w:lang w:eastAsia="zh-CN"/>
        </w:rPr>
      </w:pPr>
    </w:p>
    <w:p w14:paraId="1122AA57" w14:textId="79ED7F61" w:rsidR="007C574D" w:rsidRDefault="007C574D" w:rsidP="00640EF8">
      <w:pPr>
        <w:ind w:firstLine="444"/>
        <w:rPr>
          <w:lang w:eastAsia="zh-CN"/>
        </w:rPr>
      </w:pPr>
    </w:p>
    <w:p w14:paraId="273C99C9" w14:textId="5AE47D13" w:rsidR="007C574D" w:rsidRDefault="007C574D" w:rsidP="00640EF8">
      <w:pPr>
        <w:ind w:firstLine="444"/>
        <w:rPr>
          <w:lang w:eastAsia="zh-CN"/>
        </w:rPr>
      </w:pPr>
    </w:p>
    <w:p w14:paraId="0A9F1F91" w14:textId="158AB31A" w:rsidR="007C574D" w:rsidRDefault="007C574D" w:rsidP="00640EF8">
      <w:pPr>
        <w:ind w:firstLine="444"/>
        <w:rPr>
          <w:lang w:eastAsia="zh-CN"/>
        </w:rPr>
      </w:pPr>
    </w:p>
    <w:p w14:paraId="0505B37B" w14:textId="77777777" w:rsidR="007C574D" w:rsidRDefault="007C574D" w:rsidP="00640EF8">
      <w:pPr>
        <w:ind w:firstLine="444"/>
        <w:rPr>
          <w:lang w:eastAsia="zh-CN"/>
        </w:rPr>
      </w:pPr>
    </w:p>
    <w:p w14:paraId="76BC1156" w14:textId="0BB4E031" w:rsidR="0058464E" w:rsidRDefault="0058464E" w:rsidP="0058464E">
      <w:pPr>
        <w:rPr>
          <w:lang w:eastAsia="zh-CN"/>
        </w:rPr>
      </w:pPr>
      <w:r>
        <w:rPr>
          <w:rFonts w:hint="eastAsia"/>
          <w:lang w:eastAsia="zh-CN"/>
        </w:rPr>
        <w:t>3.1..</w:t>
      </w:r>
      <w:r>
        <w:rPr>
          <w:lang w:eastAsia="zh-CN"/>
        </w:rPr>
        <w:t>5 MEM/WR</w:t>
      </w:r>
      <w:r>
        <w:rPr>
          <w:rFonts w:hint="eastAsia"/>
          <w:lang w:eastAsia="zh-CN"/>
        </w:rPr>
        <w:t>寄存器</w:t>
      </w:r>
    </w:p>
    <w:p w14:paraId="27F20129" w14:textId="77777777" w:rsidR="0058464E" w:rsidRDefault="0058464E" w:rsidP="0058464E">
      <w:pPr>
        <w:ind w:firstLineChars="100" w:firstLine="220"/>
        <w:rPr>
          <w:lang w:eastAsia="zh-CN"/>
        </w:rPr>
      </w:pPr>
      <w:r>
        <w:rPr>
          <w:rFonts w:hint="eastAsia"/>
          <w:lang w:eastAsia="zh-CN"/>
        </w:rPr>
        <w:t>（1）模块介绍</w:t>
      </w:r>
    </w:p>
    <w:p w14:paraId="0A23518C" w14:textId="4FC4D5DA" w:rsidR="0058464E" w:rsidRDefault="0058464E" w:rsidP="0058464E">
      <w:pPr>
        <w:ind w:firstLine="444"/>
        <w:rPr>
          <w:lang w:eastAsia="zh-CN"/>
        </w:rPr>
      </w:pPr>
      <w:r w:rsidRPr="0011735C">
        <w:rPr>
          <w:rFonts w:hint="eastAsia"/>
          <w:lang w:eastAsia="zh-CN"/>
        </w:rPr>
        <w:t>时钟信号上升沿时把信号</w:t>
      </w:r>
      <w:r>
        <w:rPr>
          <w:rFonts w:hint="eastAsia"/>
          <w:lang w:eastAsia="zh-CN"/>
        </w:rPr>
        <w:t>从</w:t>
      </w:r>
      <w:r>
        <w:rPr>
          <w:lang w:eastAsia="zh-CN"/>
        </w:rPr>
        <w:t>MEM</w:t>
      </w:r>
      <w:r>
        <w:rPr>
          <w:rFonts w:hint="eastAsia"/>
          <w:lang w:eastAsia="zh-CN"/>
        </w:rPr>
        <w:t>阶段传给</w:t>
      </w:r>
      <w:r w:rsidR="00150194">
        <w:rPr>
          <w:lang w:eastAsia="zh-CN"/>
        </w:rPr>
        <w:t>WR</w:t>
      </w:r>
      <w:r>
        <w:rPr>
          <w:rFonts w:hint="eastAsia"/>
          <w:lang w:eastAsia="zh-CN"/>
        </w:rPr>
        <w:t>阶段</w:t>
      </w:r>
    </w:p>
    <w:p w14:paraId="07FC1E90" w14:textId="4B5495E4" w:rsidR="0058464E" w:rsidRDefault="0058464E" w:rsidP="0058464E">
      <w:pPr>
        <w:ind w:firstLine="444"/>
        <w:rPr>
          <w:lang w:eastAsia="zh-CN"/>
        </w:rPr>
      </w:pPr>
      <w:r>
        <w:rPr>
          <w:rFonts w:hint="eastAsia"/>
          <w:lang w:eastAsia="zh-CN"/>
        </w:rPr>
        <w:t>（2）接口定义</w:t>
      </w:r>
    </w:p>
    <w:p w14:paraId="070731F6" w14:textId="77777777" w:rsidR="00150194" w:rsidRDefault="00150194" w:rsidP="0058464E">
      <w:pPr>
        <w:ind w:firstLine="444"/>
        <w:rPr>
          <w:lang w:eastAsia="zh-CN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627"/>
        <w:gridCol w:w="1913"/>
        <w:gridCol w:w="4200"/>
      </w:tblGrid>
      <w:tr w:rsidR="00150194" w:rsidRPr="00150194" w14:paraId="7404F475" w14:textId="77777777" w:rsidTr="0031444C">
        <w:trPr>
          <w:trHeight w:val="276"/>
        </w:trPr>
        <w:tc>
          <w:tcPr>
            <w:tcW w:w="18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BCAF9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  <w:tc>
          <w:tcPr>
            <w:tcW w:w="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93629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/O</w:t>
            </w:r>
          </w:p>
        </w:tc>
        <w:tc>
          <w:tcPr>
            <w:tcW w:w="21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F719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简介</w:t>
            </w:r>
          </w:p>
        </w:tc>
      </w:tr>
      <w:tr w:rsidR="00150194" w:rsidRPr="00150194" w14:paraId="1F64DEB5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3277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clk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DB68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1339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时钟周期</w:t>
            </w:r>
          </w:p>
        </w:tc>
      </w:tr>
      <w:tr w:rsidR="00150194" w:rsidRPr="00150194" w14:paraId="0D562D71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077B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pc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E20B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F9058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指令</w:t>
            </w:r>
          </w:p>
        </w:tc>
      </w:tr>
      <w:tr w:rsidR="00150194" w:rsidRPr="00150194" w14:paraId="2A365799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A054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xiaoc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8EAE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87AA9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阻塞指令</w:t>
            </w:r>
          </w:p>
        </w:tc>
      </w:tr>
      <w:tr w:rsidR="00150194" w:rsidRPr="00150194" w14:paraId="77265F7C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B56E3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aduse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0EED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6DC83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冒险信号</w:t>
            </w:r>
          </w:p>
        </w:tc>
      </w:tr>
      <w:tr w:rsidR="00150194" w:rsidRPr="00150194" w14:paraId="1072D464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A065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p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21FD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BFB4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操作码</w:t>
            </w:r>
          </w:p>
        </w:tc>
      </w:tr>
      <w:tr w:rsidR="00150194" w:rsidRPr="00150194" w14:paraId="753D7A2E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AC9C3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AF19D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4019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150194" w:rsidRPr="00150194" w14:paraId="454CEC4B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53ABC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B1A3C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A44C3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Rd寄存器</w:t>
            </w:r>
          </w:p>
        </w:tc>
      </w:tr>
      <w:tr w:rsidR="00150194" w:rsidRPr="00150194" w14:paraId="17652832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1D20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Do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38679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ABCAD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主存读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的数据</w:t>
            </w:r>
          </w:p>
        </w:tc>
      </w:tr>
      <w:tr w:rsidR="00150194" w:rsidRPr="00150194" w14:paraId="074773B2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3B6A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29F6C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AD703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ALU阶段</w:t>
            </w:r>
          </w:p>
        </w:tc>
      </w:tr>
      <w:tr w:rsidR="00150194" w:rsidRPr="00150194" w14:paraId="21D4FEF0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E32D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next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0CD9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B631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Lo寄存器值</w:t>
            </w:r>
          </w:p>
        </w:tc>
      </w:tr>
      <w:tr w:rsidR="00150194" w:rsidRPr="00150194" w14:paraId="265AF65C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4FCA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w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D66B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B32DD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</w:t>
            </w:r>
          </w:p>
        </w:tc>
      </w:tr>
      <w:tr w:rsidR="00150194" w:rsidRPr="00150194" w14:paraId="40202A6F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9E6D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CPR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9F69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6330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写CPR信号</w:t>
            </w:r>
          </w:p>
        </w:tc>
      </w:tr>
      <w:tr w:rsidR="00150194" w:rsidRPr="00150194" w14:paraId="28D38E74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8BDD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7338D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1714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Hi写信号</w:t>
            </w:r>
          </w:p>
        </w:tc>
      </w:tr>
      <w:tr w:rsidR="00150194" w:rsidRPr="00150194" w14:paraId="391A92C6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CD3ED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2B187F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77B1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Lo写信号</w:t>
            </w:r>
          </w:p>
        </w:tc>
      </w:tr>
      <w:tr w:rsidR="00150194" w:rsidRPr="00150194" w14:paraId="42E16BFF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D993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_Lo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B79F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FDC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Lo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写信号</w:t>
            </w:r>
          </w:p>
        </w:tc>
      </w:tr>
      <w:tr w:rsidR="00150194" w:rsidRPr="00150194" w14:paraId="2BD1DFE1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8F20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g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9A89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5B5F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信号</w:t>
            </w:r>
          </w:p>
        </w:tc>
      </w:tr>
      <w:tr w:rsidR="00150194" w:rsidRPr="00150194" w14:paraId="0B576FCD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681D9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aduse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023C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9106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</w:tr>
      <w:tr w:rsidR="00150194" w:rsidRPr="00150194" w14:paraId="551DCB2D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8D56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p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09B2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CF7D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操作码</w:t>
            </w:r>
          </w:p>
        </w:tc>
      </w:tr>
      <w:tr w:rsidR="00150194" w:rsidRPr="00150194" w14:paraId="54593903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85AC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F97E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34C7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150194" w:rsidRPr="00150194" w14:paraId="4EE2769D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D028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6D81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D160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Rd寄存器</w:t>
            </w:r>
          </w:p>
        </w:tc>
      </w:tr>
      <w:tr w:rsidR="00150194" w:rsidRPr="00150194" w14:paraId="5043B520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D32BC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Do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03E0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7487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主存值</w:t>
            </w:r>
          </w:p>
        </w:tc>
      </w:tr>
      <w:tr w:rsidR="00150194" w:rsidRPr="00150194" w14:paraId="53E2083D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879CB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5538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2931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ALU结果</w:t>
            </w:r>
          </w:p>
        </w:tc>
      </w:tr>
      <w:tr w:rsidR="00150194" w:rsidRPr="00150194" w14:paraId="7D0B9453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2E40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w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3A30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261B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写寄存器值</w:t>
            </w:r>
          </w:p>
        </w:tc>
      </w:tr>
      <w:tr w:rsidR="00150194" w:rsidRPr="00150194" w14:paraId="714E85B3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63541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mtoReg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5D74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FADE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主存到寄存器</w:t>
            </w:r>
          </w:p>
        </w:tc>
      </w:tr>
      <w:tr w:rsidR="00150194" w:rsidRPr="00150194" w14:paraId="0A2E48FA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C129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gwr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33B8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E59F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写寄存器值</w:t>
            </w:r>
          </w:p>
        </w:tc>
      </w:tr>
      <w:tr w:rsidR="00150194" w:rsidRPr="00150194" w14:paraId="0F7FE13A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2560B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xiaoc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BB8D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DF51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阻塞信号</w:t>
            </w:r>
          </w:p>
        </w:tc>
      </w:tr>
      <w:tr w:rsidR="00150194" w:rsidRPr="00150194" w14:paraId="263D3614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0233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pc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831231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D958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指令</w:t>
            </w:r>
          </w:p>
        </w:tc>
      </w:tr>
      <w:tr w:rsidR="00150194" w:rsidRPr="00150194" w14:paraId="59141474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06A4B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CPR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A8E9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D44C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cp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写信号</w:t>
            </w:r>
          </w:p>
        </w:tc>
      </w:tr>
      <w:tr w:rsidR="00150194" w:rsidRPr="00150194" w14:paraId="2B55A5A4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18CA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5D5C0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F3F8B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Hi写信号</w:t>
            </w:r>
          </w:p>
        </w:tc>
      </w:tr>
      <w:tr w:rsidR="00150194" w:rsidRPr="00150194" w14:paraId="58AD8CE8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C05EDF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43FC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F293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Lo写信号</w:t>
            </w:r>
          </w:p>
        </w:tc>
      </w:tr>
      <w:tr w:rsidR="00150194" w:rsidRPr="00150194" w14:paraId="1CB8FEB9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37D4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_Lo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E98381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6B19F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_Lo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写信号</w:t>
            </w:r>
          </w:p>
        </w:tc>
      </w:tr>
      <w:tr w:rsidR="00150194" w:rsidRPr="00150194" w14:paraId="7CFB2F5A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0D08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next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BC1C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5ABC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Lo寄存器值</w:t>
            </w:r>
          </w:p>
        </w:tc>
      </w:tr>
    </w:tbl>
    <w:p w14:paraId="0DC078C7" w14:textId="46C330A7" w:rsidR="0031444C" w:rsidRDefault="0031444C" w:rsidP="003A2FAA">
      <w:pPr>
        <w:pStyle w:val="2"/>
        <w:rPr>
          <w:lang w:eastAsia="zh-CN"/>
        </w:rPr>
      </w:pPr>
      <w:bookmarkStart w:id="34" w:name="_Toc45014675"/>
      <w:bookmarkStart w:id="35" w:name="_Toc45015190"/>
      <w:bookmarkStart w:id="36" w:name="_Toc45027695"/>
      <w:r>
        <w:rPr>
          <w:rFonts w:hint="eastAsia"/>
          <w:lang w:eastAsia="zh-CN"/>
        </w:rPr>
        <w:t>3.</w:t>
      </w:r>
      <w:r>
        <w:rPr>
          <w:lang w:eastAsia="zh-CN"/>
        </w:rPr>
        <w:t>2</w:t>
      </w:r>
      <w:r>
        <w:rPr>
          <w:rFonts w:hint="eastAsia"/>
          <w:lang w:eastAsia="zh-CN"/>
        </w:rPr>
        <w:t>其他模块定义</w:t>
      </w:r>
      <w:bookmarkEnd w:id="34"/>
      <w:bookmarkEnd w:id="35"/>
      <w:bookmarkEnd w:id="36"/>
    </w:p>
    <w:p w14:paraId="492E4EA2" w14:textId="108B8023" w:rsidR="007C574D" w:rsidRDefault="007C574D" w:rsidP="003A2FAA">
      <w:pPr>
        <w:pStyle w:val="2"/>
        <w:rPr>
          <w:lang w:eastAsia="zh-CN"/>
        </w:rPr>
      </w:pPr>
    </w:p>
    <w:p w14:paraId="52BF65AD" w14:textId="48BB6CB2" w:rsidR="007C574D" w:rsidRDefault="007C574D" w:rsidP="003A2FAA">
      <w:pPr>
        <w:pStyle w:val="2"/>
        <w:rPr>
          <w:lang w:eastAsia="zh-CN"/>
        </w:rPr>
      </w:pPr>
    </w:p>
    <w:p w14:paraId="5945C114" w14:textId="3227DC45" w:rsidR="007C574D" w:rsidRDefault="007C574D" w:rsidP="003A2FAA">
      <w:pPr>
        <w:pStyle w:val="2"/>
        <w:rPr>
          <w:lang w:eastAsia="zh-CN"/>
        </w:rPr>
      </w:pPr>
    </w:p>
    <w:p w14:paraId="3E3A0501" w14:textId="0B051B74" w:rsidR="007C574D" w:rsidRDefault="007C574D" w:rsidP="003A2FAA">
      <w:pPr>
        <w:pStyle w:val="2"/>
        <w:rPr>
          <w:lang w:eastAsia="zh-CN"/>
        </w:rPr>
      </w:pPr>
    </w:p>
    <w:p w14:paraId="5DFAE165" w14:textId="7717AA1D" w:rsidR="007C574D" w:rsidRDefault="007C574D" w:rsidP="003A2FAA">
      <w:pPr>
        <w:pStyle w:val="2"/>
        <w:rPr>
          <w:lang w:eastAsia="zh-CN"/>
        </w:rPr>
      </w:pPr>
    </w:p>
    <w:p w14:paraId="61E618A3" w14:textId="77777777" w:rsidR="007C574D" w:rsidRDefault="007C574D" w:rsidP="003A2FAA">
      <w:pPr>
        <w:pStyle w:val="2"/>
        <w:rPr>
          <w:lang w:eastAsia="zh-CN"/>
        </w:rPr>
      </w:pPr>
    </w:p>
    <w:p w14:paraId="1698C523" w14:textId="061F4183" w:rsidR="001A674D" w:rsidRDefault="00077633" w:rsidP="003A2FAA">
      <w:pPr>
        <w:pStyle w:val="3"/>
        <w:rPr>
          <w:sz w:val="20"/>
          <w:szCs w:val="20"/>
          <w:lang w:eastAsia="zh-CN"/>
        </w:rPr>
      </w:pPr>
      <w:bookmarkStart w:id="37" w:name="_Toc45015191"/>
      <w:bookmarkStart w:id="38" w:name="_Toc45027696"/>
      <w:r>
        <w:rPr>
          <w:rFonts w:ascii="黑体" w:eastAsia="黑体" w:hAnsi="黑体" w:cs="黑体" w:hint="eastAsia"/>
          <w:sz w:val="24"/>
          <w:szCs w:val="24"/>
          <w:lang w:eastAsia="zh-CN"/>
        </w:rPr>
        <w:t>3.2.1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PC 模块定义</w:t>
      </w:r>
      <w:bookmarkEnd w:id="37"/>
      <w:bookmarkEnd w:id="38"/>
    </w:p>
    <w:p w14:paraId="7DCF9A0B" w14:textId="77777777" w:rsidR="001A674D" w:rsidRDefault="001A674D" w:rsidP="001A674D">
      <w:pPr>
        <w:spacing w:line="197" w:lineRule="exact"/>
        <w:rPr>
          <w:sz w:val="20"/>
          <w:szCs w:val="20"/>
          <w:lang w:eastAsia="zh-CN"/>
        </w:rPr>
      </w:pPr>
    </w:p>
    <w:p w14:paraId="20559009" w14:textId="77777777" w:rsidR="001A674D" w:rsidRDefault="001A674D" w:rsidP="001A674D">
      <w:pPr>
        <w:spacing w:line="274" w:lineRule="exact"/>
        <w:ind w:left="480"/>
        <w:rPr>
          <w:sz w:val="20"/>
          <w:szCs w:val="20"/>
          <w:lang w:eastAsia="zh-CN"/>
        </w:rPr>
      </w:pPr>
      <w:r>
        <w:rPr>
          <w:rFonts w:ascii="宋体" w:eastAsia="宋体" w:hAnsi="宋体" w:cs="宋体"/>
          <w:sz w:val="24"/>
          <w:szCs w:val="24"/>
          <w:lang w:eastAsia="zh-CN"/>
        </w:rPr>
        <w:t>（1）基本描述</w:t>
      </w:r>
    </w:p>
    <w:p w14:paraId="0D835C73" w14:textId="77777777" w:rsidR="001A674D" w:rsidRDefault="001A674D" w:rsidP="001A674D">
      <w:pPr>
        <w:spacing w:line="209" w:lineRule="exact"/>
        <w:rPr>
          <w:sz w:val="20"/>
          <w:szCs w:val="20"/>
          <w:lang w:eastAsia="zh-CN"/>
        </w:rPr>
      </w:pPr>
    </w:p>
    <w:p w14:paraId="126F0286" w14:textId="15D8689D" w:rsidR="001A674D" w:rsidRDefault="001A674D" w:rsidP="00705FCE">
      <w:pPr>
        <w:spacing w:line="274" w:lineRule="exact"/>
        <w:ind w:left="1220"/>
        <w:rPr>
          <w:rFonts w:ascii="宋体" w:eastAsia="宋体" w:hAnsi="宋体" w:cs="宋体"/>
          <w:sz w:val="24"/>
          <w:szCs w:val="24"/>
          <w:lang w:eastAsia="zh-CN"/>
        </w:rPr>
      </w:pPr>
      <w:r>
        <w:rPr>
          <w:rFonts w:ascii="宋体" w:eastAsia="宋体" w:hAnsi="宋体" w:cs="宋体"/>
          <w:sz w:val="24"/>
          <w:szCs w:val="24"/>
          <w:lang w:eastAsia="zh-CN"/>
        </w:rPr>
        <w:t>PC 主要功能是完成输出当前指令地址。复位后，PC 指向 0x0000_</w:t>
      </w:r>
      <w:r w:rsidR="00705FCE">
        <w:rPr>
          <w:rFonts w:ascii="宋体" w:eastAsia="宋体" w:hAnsi="宋体" w:cs="宋体" w:hint="eastAsia"/>
          <w:sz w:val="24"/>
          <w:szCs w:val="24"/>
          <w:lang w:eastAsia="zh-CN"/>
        </w:rPr>
        <w:t>0</w:t>
      </w:r>
      <w:r>
        <w:rPr>
          <w:rFonts w:ascii="宋体" w:eastAsia="宋体" w:hAnsi="宋体" w:cs="宋体"/>
          <w:sz w:val="24"/>
          <w:szCs w:val="24"/>
          <w:lang w:eastAsia="zh-CN"/>
        </w:rPr>
        <w:t>0</w:t>
      </w:r>
      <w:r w:rsidR="00705FCE">
        <w:rPr>
          <w:rFonts w:ascii="宋体" w:eastAsia="宋体" w:hAnsi="宋体" w:cs="宋体" w:hint="eastAsia"/>
          <w:sz w:val="24"/>
          <w:szCs w:val="24"/>
          <w:lang w:eastAsia="zh-CN"/>
        </w:rPr>
        <w:t>34</w:t>
      </w:r>
      <w:r>
        <w:rPr>
          <w:rFonts w:ascii="宋体" w:eastAsia="宋体" w:hAnsi="宋体" w:cs="宋体"/>
          <w:sz w:val="24"/>
          <w:szCs w:val="24"/>
          <w:lang w:eastAsia="zh-CN"/>
        </w:rPr>
        <w:t>，此处为第一条指令的地址。</w:t>
      </w:r>
    </w:p>
    <w:p w14:paraId="2FEA4648" w14:textId="77777777" w:rsidR="001A674D" w:rsidRDefault="001A674D" w:rsidP="001A674D">
      <w:pPr>
        <w:spacing w:line="209" w:lineRule="exact"/>
        <w:rPr>
          <w:sz w:val="20"/>
          <w:szCs w:val="20"/>
          <w:lang w:eastAsia="zh-CN"/>
        </w:rPr>
      </w:pPr>
    </w:p>
    <w:p w14:paraId="49970662" w14:textId="77777777" w:rsidR="001A674D" w:rsidRDefault="001A674D" w:rsidP="001A674D">
      <w:pPr>
        <w:spacing w:line="274" w:lineRule="exact"/>
        <w:ind w:left="480"/>
        <w:rPr>
          <w:sz w:val="20"/>
          <w:szCs w:val="20"/>
          <w:lang w:eastAsia="zh-CN"/>
        </w:rPr>
      </w:pPr>
      <w:r>
        <w:rPr>
          <w:rFonts w:ascii="宋体" w:eastAsia="宋体" w:hAnsi="宋体" w:cs="宋体"/>
          <w:sz w:val="24"/>
          <w:szCs w:val="24"/>
          <w:lang w:eastAsia="zh-CN"/>
        </w:rPr>
        <w:t>（2）模块接口</w:t>
      </w:r>
    </w:p>
    <w:p w14:paraId="41DCA95B" w14:textId="7A612BF0" w:rsidR="001A674D" w:rsidRPr="0009512D" w:rsidRDefault="001A674D" w:rsidP="001A674D">
      <w:pPr>
        <w:rPr>
          <w:sz w:val="24"/>
          <w:szCs w:val="24"/>
          <w:lang w:eastAsia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4"/>
        <w:gridCol w:w="3504"/>
        <w:gridCol w:w="3292"/>
      </w:tblGrid>
      <w:tr w:rsidR="001A674D" w14:paraId="13D65F95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4959D40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16283E2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           </w:t>
            </w:r>
            <w:r>
              <w:rPr>
                <w:rFonts w:ascii="等线" w:eastAsia="等线" w:hAnsi="等线" w:cs="宋体" w:hint="eastAsia"/>
                <w:color w:val="000000"/>
              </w:rPr>
              <w:t xml:space="preserve">表1.1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PC接口的模块</w:t>
            </w:r>
            <w:proofErr w:type="spellEnd"/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20E532B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1A674D" w14:paraId="25B1B880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221DA236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信号名</w:t>
            </w:r>
            <w:proofErr w:type="spellEnd"/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65E4A53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方向</w:t>
            </w:r>
            <w:proofErr w:type="spellEnd"/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0FA41B2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描述</w:t>
            </w:r>
            <w:proofErr w:type="spellEnd"/>
          </w:p>
        </w:tc>
      </w:tr>
      <w:tr w:rsidR="001A674D" w14:paraId="40EC27E6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2DFFD57A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31:0] NPC</w:t>
            </w:r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4AAD6E07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7A62F208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输入的指令地址</w:t>
            </w:r>
            <w:proofErr w:type="spellEnd"/>
          </w:p>
        </w:tc>
      </w:tr>
      <w:tr w:rsidR="001A674D" w14:paraId="3013CBF9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3EC37A4C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clk</w:t>
            </w:r>
            <w:proofErr w:type="spellEnd"/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6C3783F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28CF343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时钟信号</w:t>
            </w:r>
            <w:proofErr w:type="spellEnd"/>
          </w:p>
        </w:tc>
      </w:tr>
      <w:tr w:rsidR="001A674D" w14:paraId="03C69138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0284D1B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st</w:t>
            </w:r>
            <w:proofErr w:type="spellEnd"/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3C6D630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4B7C89F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复原信号</w:t>
            </w:r>
            <w:proofErr w:type="spellEnd"/>
          </w:p>
        </w:tc>
      </w:tr>
      <w:tr w:rsidR="00705FCE" w14:paraId="6EC8EA96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7D960D51" w14:textId="2988B5AA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/>
                <w:color w:val="000000"/>
              </w:rPr>
              <w:t>loaduse</w:t>
            </w:r>
            <w:proofErr w:type="spellEnd"/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0089D2BE" w14:textId="7CADF5B9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42666F4E" w14:textId="3C33D8E6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cs="宋体"/>
                <w:color w:val="000000"/>
                <w:lang w:eastAsia="zh-CN"/>
              </w:rPr>
              <w:t>Loaduse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</w:tr>
      <w:tr w:rsidR="001A674D" w14:paraId="7B7403E2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73BDD0C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31:0] PC</w:t>
            </w:r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5400694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2ED34E6A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输出当前指令地址</w:t>
            </w:r>
            <w:proofErr w:type="spellEnd"/>
          </w:p>
        </w:tc>
      </w:tr>
    </w:tbl>
    <w:p w14:paraId="2CC5EAF7" w14:textId="77777777" w:rsidR="001A674D" w:rsidRDefault="001A674D" w:rsidP="001A674D">
      <w:pPr>
        <w:spacing w:line="200" w:lineRule="exact"/>
        <w:rPr>
          <w:sz w:val="24"/>
          <w:szCs w:val="24"/>
        </w:rPr>
      </w:pPr>
    </w:p>
    <w:p w14:paraId="3FD3D4EE" w14:textId="77777777" w:rsidR="001A674D" w:rsidRDefault="001A674D" w:rsidP="001A674D">
      <w:pPr>
        <w:spacing w:line="200" w:lineRule="exact"/>
        <w:rPr>
          <w:sz w:val="24"/>
          <w:szCs w:val="24"/>
        </w:rPr>
      </w:pPr>
    </w:p>
    <w:p w14:paraId="3C9C8813" w14:textId="77777777" w:rsidR="001A674D" w:rsidRDefault="001A674D" w:rsidP="001A674D">
      <w:pPr>
        <w:spacing w:line="200" w:lineRule="exact"/>
        <w:rPr>
          <w:sz w:val="24"/>
          <w:szCs w:val="24"/>
        </w:rPr>
      </w:pPr>
    </w:p>
    <w:tbl>
      <w:tblPr>
        <w:tblW w:w="5005" w:type="pct"/>
        <w:tblLayout w:type="fixed"/>
        <w:tblLook w:val="04A0" w:firstRow="1" w:lastRow="0" w:firstColumn="1" w:lastColumn="0" w:noHBand="0" w:noVBand="1"/>
      </w:tblPr>
      <w:tblGrid>
        <w:gridCol w:w="443"/>
        <w:gridCol w:w="20"/>
        <w:gridCol w:w="29"/>
        <w:gridCol w:w="1022"/>
        <w:gridCol w:w="2420"/>
        <w:gridCol w:w="1632"/>
        <w:gridCol w:w="579"/>
        <w:gridCol w:w="3342"/>
        <w:gridCol w:w="243"/>
        <w:gridCol w:w="20"/>
      </w:tblGrid>
      <w:tr w:rsidR="001A674D" w14:paraId="6B340A74" w14:textId="77777777" w:rsidTr="007C574D">
        <w:trPr>
          <w:gridAfter w:val="2"/>
          <w:wAfter w:w="128" w:type="pct"/>
          <w:trHeight w:val="276"/>
        </w:trPr>
        <w:tc>
          <w:tcPr>
            <w:tcW w:w="77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1D240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20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FC2CA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           表1.2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PC接口的功能</w:t>
            </w:r>
            <w:proofErr w:type="spellEnd"/>
          </w:p>
        </w:tc>
        <w:tc>
          <w:tcPr>
            <w:tcW w:w="201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A1C7F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1A674D" w14:paraId="7A722D58" w14:textId="77777777" w:rsidTr="007C574D">
        <w:trPr>
          <w:gridAfter w:val="2"/>
          <w:wAfter w:w="128" w:type="pct"/>
          <w:trHeight w:val="276"/>
        </w:trPr>
        <w:tc>
          <w:tcPr>
            <w:tcW w:w="77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81E792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20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9DA761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201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AF7D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描述</w:t>
            </w:r>
            <w:proofErr w:type="spellEnd"/>
          </w:p>
        </w:tc>
      </w:tr>
      <w:tr w:rsidR="001A674D" w14:paraId="50656738" w14:textId="77777777" w:rsidTr="007C574D">
        <w:trPr>
          <w:gridAfter w:val="2"/>
          <w:wAfter w:w="128" w:type="pct"/>
          <w:trHeight w:val="276"/>
        </w:trPr>
        <w:tc>
          <w:tcPr>
            <w:tcW w:w="77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2908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20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AEE20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复位</w:t>
            </w:r>
            <w:proofErr w:type="spellEnd"/>
          </w:p>
        </w:tc>
        <w:tc>
          <w:tcPr>
            <w:tcW w:w="201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32594" w14:textId="279A9F55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rst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=1时地址复位为0x0000 0</w:t>
            </w:r>
            <w:r w:rsidR="00705FCE">
              <w:rPr>
                <w:rFonts w:ascii="等线" w:eastAsia="等线" w:hAnsi="等线" w:cs="宋体" w:hint="eastAsia"/>
                <w:color w:val="000000"/>
                <w:lang w:eastAsia="zh-CN"/>
              </w:rPr>
              <w:t>034</w:t>
            </w:r>
          </w:p>
        </w:tc>
      </w:tr>
      <w:tr w:rsidR="001A674D" w14:paraId="7DCEF4A1" w14:textId="77777777" w:rsidTr="007C574D">
        <w:trPr>
          <w:gridAfter w:val="2"/>
          <w:wAfter w:w="128" w:type="pct"/>
          <w:trHeight w:val="276"/>
        </w:trPr>
        <w:tc>
          <w:tcPr>
            <w:tcW w:w="77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5C1FC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20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FB6F0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输出指令地址</w:t>
            </w:r>
            <w:proofErr w:type="spellEnd"/>
          </w:p>
        </w:tc>
        <w:tc>
          <w:tcPr>
            <w:tcW w:w="201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9FF96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时钟到来是，将NPC赋给PC</w:t>
            </w:r>
          </w:p>
        </w:tc>
      </w:tr>
      <w:tr w:rsidR="00705FCE" w14:paraId="578F601F" w14:textId="77777777" w:rsidTr="007C574D">
        <w:trPr>
          <w:gridAfter w:val="2"/>
          <w:wAfter w:w="128" w:type="pct"/>
          <w:trHeight w:val="276"/>
        </w:trPr>
        <w:tc>
          <w:tcPr>
            <w:tcW w:w="77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FF48C" w14:textId="32676805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3</w:t>
            </w:r>
          </w:p>
        </w:tc>
        <w:tc>
          <w:tcPr>
            <w:tcW w:w="20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D56464" w14:textId="1E0A2517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  <w:tc>
          <w:tcPr>
            <w:tcW w:w="201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793FBF" w14:textId="6C860913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=1，pc值不更新</w:t>
            </w:r>
          </w:p>
        </w:tc>
      </w:tr>
      <w:tr w:rsidR="001A674D" w14:paraId="5455E6F5" w14:textId="77777777" w:rsidTr="007C574D">
        <w:tblPrEx>
          <w:tblCellMar>
            <w:left w:w="0" w:type="dxa"/>
            <w:right w:w="0" w:type="dxa"/>
          </w:tblCellMar>
        </w:tblPrEx>
        <w:trPr>
          <w:gridBefore w:val="1"/>
          <w:wBefore w:w="228" w:type="pct"/>
          <w:trHeight w:val="690"/>
        </w:trPr>
        <w:tc>
          <w:tcPr>
            <w:tcW w:w="10" w:type="pct"/>
            <w:vAlign w:val="bottom"/>
          </w:tcPr>
          <w:p w14:paraId="078BCE36" w14:textId="77777777" w:rsidR="001A674D" w:rsidRDefault="001A674D" w:rsidP="003A2FAA">
            <w:pPr>
              <w:pStyle w:val="3"/>
              <w:rPr>
                <w:sz w:val="24"/>
                <w:szCs w:val="24"/>
                <w:lang w:eastAsia="zh-CN"/>
              </w:rPr>
            </w:pPr>
          </w:p>
        </w:tc>
        <w:tc>
          <w:tcPr>
            <w:tcW w:w="16" w:type="pct"/>
            <w:vAlign w:val="bottom"/>
          </w:tcPr>
          <w:p w14:paraId="4E41F119" w14:textId="77777777" w:rsidR="001A674D" w:rsidRDefault="001A674D" w:rsidP="003A2FAA">
            <w:pPr>
              <w:pStyle w:val="3"/>
              <w:rPr>
                <w:sz w:val="24"/>
                <w:szCs w:val="24"/>
                <w:lang w:eastAsia="zh-CN"/>
              </w:rPr>
            </w:pPr>
          </w:p>
          <w:p w14:paraId="19729BB3" w14:textId="770ADAA9" w:rsidR="0009512D" w:rsidRDefault="0009512D" w:rsidP="003A2FAA">
            <w:pPr>
              <w:pStyle w:val="3"/>
              <w:rPr>
                <w:sz w:val="24"/>
                <w:szCs w:val="24"/>
                <w:lang w:eastAsia="zh-CN"/>
              </w:rPr>
            </w:pPr>
          </w:p>
        </w:tc>
        <w:tc>
          <w:tcPr>
            <w:tcW w:w="1767" w:type="pct"/>
            <w:gridSpan w:val="2"/>
            <w:vAlign w:val="bottom"/>
          </w:tcPr>
          <w:p w14:paraId="75EC97DE" w14:textId="77777777" w:rsidR="007C574D" w:rsidRDefault="007C574D" w:rsidP="003A2FAA">
            <w:pPr>
              <w:pStyle w:val="3"/>
              <w:rPr>
                <w:rFonts w:ascii="黑体" w:eastAsia="黑体" w:hAnsi="黑体" w:cs="黑体"/>
                <w:sz w:val="24"/>
                <w:szCs w:val="24"/>
                <w:lang w:eastAsia="zh-CN"/>
              </w:rPr>
            </w:pPr>
            <w:bookmarkStart w:id="39" w:name="_Toc45015192"/>
          </w:p>
          <w:p w14:paraId="44DBB9BC" w14:textId="77777777" w:rsidR="007C574D" w:rsidRDefault="007C574D" w:rsidP="003A2FAA">
            <w:pPr>
              <w:pStyle w:val="3"/>
              <w:rPr>
                <w:rFonts w:ascii="黑体" w:eastAsia="黑体" w:hAnsi="黑体" w:cs="黑体"/>
                <w:sz w:val="24"/>
                <w:szCs w:val="24"/>
                <w:lang w:eastAsia="zh-CN"/>
              </w:rPr>
            </w:pPr>
          </w:p>
          <w:p w14:paraId="5F0A9E7B" w14:textId="77777777" w:rsidR="007C574D" w:rsidRDefault="007C574D" w:rsidP="003A2FAA">
            <w:pPr>
              <w:pStyle w:val="3"/>
              <w:rPr>
                <w:rFonts w:ascii="黑体" w:eastAsia="黑体" w:hAnsi="黑体" w:cs="黑体"/>
                <w:sz w:val="24"/>
                <w:szCs w:val="24"/>
                <w:lang w:eastAsia="zh-CN"/>
              </w:rPr>
            </w:pPr>
          </w:p>
          <w:p w14:paraId="7385ECB3" w14:textId="77777777" w:rsidR="007C574D" w:rsidRDefault="007C574D" w:rsidP="003A2FAA">
            <w:pPr>
              <w:pStyle w:val="3"/>
              <w:rPr>
                <w:rFonts w:ascii="黑体" w:eastAsia="黑体" w:hAnsi="黑体" w:cs="黑体"/>
                <w:sz w:val="24"/>
                <w:szCs w:val="24"/>
                <w:lang w:eastAsia="zh-CN"/>
              </w:rPr>
            </w:pPr>
          </w:p>
          <w:p w14:paraId="02B88030" w14:textId="77777777" w:rsidR="007C574D" w:rsidRDefault="007C574D" w:rsidP="003A2FAA">
            <w:pPr>
              <w:pStyle w:val="3"/>
              <w:rPr>
                <w:rFonts w:ascii="黑体" w:eastAsia="黑体" w:hAnsi="黑体" w:cs="黑体"/>
                <w:sz w:val="24"/>
                <w:szCs w:val="24"/>
                <w:lang w:eastAsia="zh-CN"/>
              </w:rPr>
            </w:pPr>
          </w:p>
          <w:p w14:paraId="5CCBF0B3" w14:textId="3A41A089" w:rsidR="001A674D" w:rsidRDefault="00077633" w:rsidP="003A2FAA">
            <w:pPr>
              <w:pStyle w:val="3"/>
              <w:rPr>
                <w:sz w:val="20"/>
                <w:szCs w:val="20"/>
              </w:rPr>
            </w:pPr>
            <w:bookmarkStart w:id="40" w:name="_Toc45027697"/>
            <w:r>
              <w:rPr>
                <w:rFonts w:ascii="黑体" w:eastAsia="黑体" w:hAnsi="黑体" w:cs="黑体" w:hint="eastAsia"/>
                <w:sz w:val="24"/>
                <w:szCs w:val="24"/>
                <w:lang w:eastAsia="zh-CN"/>
              </w:rPr>
              <w:t>3.2</w:t>
            </w:r>
            <w:r w:rsidR="001A674D">
              <w:rPr>
                <w:rFonts w:ascii="黑体" w:eastAsia="黑体" w:hAnsi="黑体" w:cs="黑体"/>
                <w:sz w:val="24"/>
                <w:szCs w:val="24"/>
              </w:rPr>
              <w:t xml:space="preserve">.2 NPC </w:t>
            </w:r>
            <w:proofErr w:type="spellStart"/>
            <w:r w:rsidR="001A674D">
              <w:rPr>
                <w:rFonts w:ascii="黑体" w:eastAsia="黑体" w:hAnsi="黑体" w:cs="黑体"/>
                <w:sz w:val="24"/>
                <w:szCs w:val="24"/>
              </w:rPr>
              <w:t>模块定义</w:t>
            </w:r>
            <w:bookmarkEnd w:id="39"/>
            <w:bookmarkEnd w:id="40"/>
            <w:proofErr w:type="spellEnd"/>
          </w:p>
        </w:tc>
        <w:tc>
          <w:tcPr>
            <w:tcW w:w="1136" w:type="pct"/>
            <w:gridSpan w:val="2"/>
            <w:vAlign w:val="bottom"/>
          </w:tcPr>
          <w:p w14:paraId="16DDF898" w14:textId="77777777" w:rsidR="001A674D" w:rsidRDefault="001A674D" w:rsidP="003A2FAA">
            <w:pPr>
              <w:pStyle w:val="3"/>
              <w:rPr>
                <w:sz w:val="24"/>
                <w:szCs w:val="24"/>
              </w:rPr>
            </w:pPr>
          </w:p>
        </w:tc>
        <w:tc>
          <w:tcPr>
            <w:tcW w:w="1840" w:type="pct"/>
            <w:gridSpan w:val="2"/>
            <w:vAlign w:val="bottom"/>
          </w:tcPr>
          <w:p w14:paraId="5C969278" w14:textId="77777777" w:rsidR="001A674D" w:rsidRDefault="001A674D" w:rsidP="003A2FAA">
            <w:pPr>
              <w:pStyle w:val="3"/>
              <w:rPr>
                <w:sz w:val="24"/>
                <w:szCs w:val="24"/>
              </w:rPr>
            </w:pPr>
          </w:p>
        </w:tc>
        <w:tc>
          <w:tcPr>
            <w:tcW w:w="3" w:type="pct"/>
            <w:vAlign w:val="bottom"/>
          </w:tcPr>
          <w:p w14:paraId="177DE8BA" w14:textId="77777777" w:rsidR="001A674D" w:rsidRDefault="001A674D" w:rsidP="003A2FAA">
            <w:pPr>
              <w:pStyle w:val="3"/>
              <w:rPr>
                <w:sz w:val="24"/>
                <w:szCs w:val="24"/>
              </w:rPr>
            </w:pPr>
          </w:p>
        </w:tc>
      </w:tr>
      <w:tr w:rsidR="001A674D" w14:paraId="5450402A" w14:textId="77777777" w:rsidTr="007C574D">
        <w:tblPrEx>
          <w:tblCellMar>
            <w:left w:w="0" w:type="dxa"/>
            <w:right w:w="0" w:type="dxa"/>
          </w:tblCellMar>
        </w:tblPrEx>
        <w:trPr>
          <w:gridBefore w:val="1"/>
          <w:wBefore w:w="228" w:type="pct"/>
          <w:trHeight w:val="470"/>
        </w:trPr>
        <w:tc>
          <w:tcPr>
            <w:tcW w:w="10" w:type="pct"/>
            <w:vAlign w:val="bottom"/>
          </w:tcPr>
          <w:p w14:paraId="7E8A3877" w14:textId="77777777" w:rsidR="001A674D" w:rsidRDefault="001A674D" w:rsidP="0009512D">
            <w:pPr>
              <w:rPr>
                <w:sz w:val="24"/>
                <w:szCs w:val="24"/>
              </w:rPr>
            </w:pPr>
          </w:p>
        </w:tc>
        <w:tc>
          <w:tcPr>
            <w:tcW w:w="16" w:type="pct"/>
            <w:vAlign w:val="bottom"/>
          </w:tcPr>
          <w:p w14:paraId="17A529EA" w14:textId="77777777" w:rsidR="001A674D" w:rsidRDefault="001A674D" w:rsidP="0009512D">
            <w:pPr>
              <w:rPr>
                <w:sz w:val="24"/>
                <w:szCs w:val="24"/>
              </w:rPr>
            </w:pPr>
          </w:p>
        </w:tc>
        <w:tc>
          <w:tcPr>
            <w:tcW w:w="1767" w:type="pct"/>
            <w:gridSpan w:val="2"/>
            <w:vAlign w:val="bottom"/>
          </w:tcPr>
          <w:p w14:paraId="3645B313" w14:textId="77777777" w:rsidR="001A674D" w:rsidRDefault="001A674D" w:rsidP="0009512D">
            <w:pPr>
              <w:spacing w:line="274" w:lineRule="exact"/>
              <w:rPr>
                <w:sz w:val="20"/>
                <w:szCs w:val="20"/>
              </w:rPr>
            </w:pPr>
            <w:r>
              <w:rPr>
                <w:rFonts w:ascii="宋体" w:eastAsia="宋体" w:hAnsi="宋体" w:cs="宋体"/>
                <w:sz w:val="24"/>
                <w:szCs w:val="24"/>
              </w:rPr>
              <w:t>（1）基本描述</w:t>
            </w:r>
          </w:p>
        </w:tc>
        <w:tc>
          <w:tcPr>
            <w:tcW w:w="1136" w:type="pct"/>
            <w:gridSpan w:val="2"/>
            <w:vAlign w:val="bottom"/>
          </w:tcPr>
          <w:p w14:paraId="2AF3BB2B" w14:textId="77777777" w:rsidR="001A674D" w:rsidRDefault="001A674D" w:rsidP="0009512D">
            <w:pPr>
              <w:rPr>
                <w:sz w:val="24"/>
                <w:szCs w:val="24"/>
              </w:rPr>
            </w:pPr>
          </w:p>
        </w:tc>
        <w:tc>
          <w:tcPr>
            <w:tcW w:w="1840" w:type="pct"/>
            <w:gridSpan w:val="2"/>
            <w:vAlign w:val="bottom"/>
          </w:tcPr>
          <w:p w14:paraId="63601D3C" w14:textId="77777777" w:rsidR="001A674D" w:rsidRDefault="001A674D" w:rsidP="0009512D">
            <w:pPr>
              <w:rPr>
                <w:sz w:val="24"/>
                <w:szCs w:val="24"/>
              </w:rPr>
            </w:pPr>
          </w:p>
        </w:tc>
        <w:tc>
          <w:tcPr>
            <w:tcW w:w="3" w:type="pct"/>
            <w:vAlign w:val="bottom"/>
          </w:tcPr>
          <w:p w14:paraId="794E84F9" w14:textId="77777777" w:rsidR="001A674D" w:rsidRDefault="001A674D" w:rsidP="0009512D">
            <w:pPr>
              <w:rPr>
                <w:sz w:val="24"/>
                <w:szCs w:val="24"/>
              </w:rPr>
            </w:pPr>
          </w:p>
        </w:tc>
      </w:tr>
    </w:tbl>
    <w:p w14:paraId="25BA60E7" w14:textId="77777777" w:rsidR="001A674D" w:rsidRDefault="001A674D" w:rsidP="001A674D">
      <w:pPr>
        <w:spacing w:line="206" w:lineRule="exact"/>
        <w:rPr>
          <w:sz w:val="20"/>
          <w:szCs w:val="20"/>
        </w:rPr>
      </w:pPr>
    </w:p>
    <w:p w14:paraId="7A2448FE" w14:textId="77777777" w:rsidR="001A674D" w:rsidRDefault="001A674D" w:rsidP="001A674D">
      <w:pPr>
        <w:spacing w:line="274" w:lineRule="exact"/>
        <w:ind w:left="1400"/>
        <w:rPr>
          <w:sz w:val="20"/>
          <w:szCs w:val="20"/>
        </w:rPr>
      </w:pPr>
      <w:r>
        <w:rPr>
          <w:rFonts w:ascii="宋体" w:eastAsia="宋体" w:hAnsi="宋体" w:cs="宋体"/>
          <w:sz w:val="24"/>
          <w:szCs w:val="24"/>
          <w:lang w:eastAsia="zh-CN"/>
        </w:rPr>
        <w:t>NPC 主要功能是根据当前指令是否为跳转分支指令，输出下一条指令的地址。</w:t>
      </w:r>
      <w:proofErr w:type="spellStart"/>
      <w:r>
        <w:rPr>
          <w:rFonts w:ascii="宋体" w:eastAsia="宋体" w:hAnsi="宋体" w:cs="宋体"/>
          <w:sz w:val="24"/>
          <w:szCs w:val="24"/>
        </w:rPr>
        <w:t>该模块</w:t>
      </w:r>
      <w:proofErr w:type="spellEnd"/>
    </w:p>
    <w:p w14:paraId="5D1138A0" w14:textId="77777777" w:rsidR="001A674D" w:rsidRDefault="001A674D" w:rsidP="001A674D">
      <w:pPr>
        <w:spacing w:line="192" w:lineRule="exact"/>
        <w:rPr>
          <w:sz w:val="20"/>
          <w:szCs w:val="20"/>
        </w:rPr>
      </w:pPr>
    </w:p>
    <w:p w14:paraId="78B631CE" w14:textId="77777777" w:rsidR="001A674D" w:rsidRDefault="001A674D" w:rsidP="001A674D">
      <w:pPr>
        <w:spacing w:line="274" w:lineRule="exact"/>
        <w:ind w:left="980"/>
        <w:rPr>
          <w:rFonts w:ascii="宋体" w:eastAsia="宋体" w:hAnsi="宋体" w:cs="宋体"/>
          <w:sz w:val="24"/>
          <w:szCs w:val="24"/>
        </w:rPr>
      </w:pPr>
      <w:proofErr w:type="spellStart"/>
      <w:r>
        <w:rPr>
          <w:rFonts w:ascii="宋体" w:eastAsia="宋体" w:hAnsi="宋体" w:cs="宋体"/>
          <w:sz w:val="24"/>
          <w:szCs w:val="24"/>
        </w:rPr>
        <w:t>调用了</w:t>
      </w:r>
      <w:proofErr w:type="spellEnd"/>
      <w:r>
        <w:rPr>
          <w:rFonts w:ascii="宋体" w:eastAsia="宋体" w:hAnsi="宋体" w:cs="宋体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sz w:val="24"/>
          <w:szCs w:val="24"/>
        </w:rPr>
        <w:t>signext</w:t>
      </w:r>
      <w:proofErr w:type="spellEnd"/>
      <w:r>
        <w:rPr>
          <w:rFonts w:ascii="宋体" w:eastAsia="宋体" w:hAnsi="宋体" w:cs="宋体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sz w:val="24"/>
          <w:szCs w:val="24"/>
        </w:rPr>
        <w:t>模块</w:t>
      </w:r>
      <w:proofErr w:type="spellEnd"/>
      <w:r>
        <w:rPr>
          <w:rFonts w:ascii="宋体" w:eastAsia="宋体" w:hAnsi="宋体" w:cs="宋体"/>
          <w:sz w:val="24"/>
          <w:szCs w:val="24"/>
        </w:rPr>
        <w:t>。</w:t>
      </w:r>
    </w:p>
    <w:p w14:paraId="00A1AA52" w14:textId="77777777" w:rsidR="001A674D" w:rsidRDefault="001A674D" w:rsidP="001A674D">
      <w:pPr>
        <w:spacing w:line="274" w:lineRule="exact"/>
        <w:ind w:left="980"/>
        <w:rPr>
          <w:sz w:val="20"/>
          <w:szCs w:val="20"/>
        </w:rPr>
      </w:pPr>
    </w:p>
    <w:p w14:paraId="550FB047" w14:textId="77777777" w:rsidR="001A674D" w:rsidRDefault="001A674D" w:rsidP="001A674D">
      <w:pPr>
        <w:spacing w:line="201" w:lineRule="exact"/>
        <w:rPr>
          <w:sz w:val="20"/>
          <w:szCs w:val="20"/>
        </w:rPr>
      </w:pPr>
    </w:p>
    <w:p w14:paraId="55EA7F3E" w14:textId="77777777" w:rsidR="001A674D" w:rsidRDefault="001A674D" w:rsidP="001A674D">
      <w:pPr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（2）模块接</w:t>
      </w:r>
      <w:r>
        <w:rPr>
          <w:rFonts w:ascii="宋体" w:eastAsia="宋体" w:hAnsi="宋体" w:cs="宋体" w:hint="eastAsia"/>
          <w:sz w:val="24"/>
          <w:szCs w:val="24"/>
        </w:rPr>
        <w:t>口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128"/>
        <w:gridCol w:w="4872"/>
        <w:gridCol w:w="2740"/>
      </w:tblGrid>
      <w:tr w:rsidR="00CA0FFE" w14:paraId="5A55A0B1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203E9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E3B97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表1.3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NPC接口的模块</w:t>
            </w:r>
            <w:proofErr w:type="spellEnd"/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0D8B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CA0FFE" w14:paraId="37F1B308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028E74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信号名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1FBE0C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方向</w:t>
            </w:r>
            <w:proofErr w:type="spellEnd"/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CABE41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描述</w:t>
            </w:r>
            <w:proofErr w:type="spellEnd"/>
          </w:p>
        </w:tc>
      </w:tr>
      <w:tr w:rsidR="00CA0FFE" w14:paraId="43AE20F3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E17A4" w14:textId="7BDF51B3" w:rsidR="001A674D" w:rsidRDefault="00705FCE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31:0] ID_CPR_out_14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DD15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49328" w14:textId="37ED1E0F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D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阶段14号C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寄存器值</w:t>
            </w:r>
          </w:p>
        </w:tc>
      </w:tr>
      <w:tr w:rsidR="00CA0FFE" w14:paraId="7D5FB471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32E5B2" w14:textId="1CED0AB8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 w:rsidR="00705FCE">
              <w:rPr>
                <w:rFonts w:ascii="等线" w:eastAsia="等线" w:hAnsi="等线" w:cs="宋体"/>
                <w:color w:val="000000"/>
              </w:rPr>
              <w:t>4:0]</w:t>
            </w:r>
            <w:proofErr w:type="spellStart"/>
            <w:r w:rsidR="00705FCE">
              <w:rPr>
                <w:rFonts w:ascii="等线" w:eastAsia="等线" w:hAnsi="等线" w:cs="宋体"/>
                <w:color w:val="000000"/>
              </w:rPr>
              <w:t>Rd</w:t>
            </w:r>
            <w:proofErr w:type="gramEnd"/>
            <w:r w:rsidR="00705FCE">
              <w:rPr>
                <w:rFonts w:ascii="等线" w:eastAsia="等线" w:hAnsi="等线" w:cs="宋体"/>
                <w:color w:val="000000"/>
              </w:rPr>
              <w:t>_ex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A281DA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C7E22" w14:textId="5C8B4024" w:rsidR="003D309B" w:rsidRDefault="003D309B" w:rsidP="003D309B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x阶段Rd寄存器值</w:t>
            </w:r>
          </w:p>
        </w:tc>
      </w:tr>
      <w:tr w:rsidR="00CA0FFE" w14:paraId="69CB5540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A47F0" w14:textId="5901C4F0" w:rsidR="001A674D" w:rsidRDefault="003D309B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cs="宋体"/>
                <w:color w:val="000000"/>
              </w:rPr>
              <w:t>Rs_id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C6A9D0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D726C" w14:textId="2288D16B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d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阶段R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s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寄存器</w:t>
            </w:r>
          </w:p>
        </w:tc>
      </w:tr>
      <w:tr w:rsidR="00CA0FFE" w14:paraId="408B1159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92650C" w14:textId="5652A731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 w:rsidR="003D309B">
              <w:rPr>
                <w:rFonts w:ascii="等线" w:eastAsia="等线" w:hAnsi="等线" w:cs="宋体"/>
                <w:color w:val="000000"/>
              </w:rPr>
              <w:t>31:0]</w:t>
            </w:r>
            <w:proofErr w:type="spellStart"/>
            <w:r w:rsidR="003D309B">
              <w:rPr>
                <w:rFonts w:ascii="等线" w:eastAsia="等线" w:hAnsi="等线" w:cs="宋体"/>
                <w:color w:val="000000"/>
              </w:rPr>
              <w:t>Result</w:t>
            </w:r>
            <w:proofErr w:type="gramEnd"/>
            <w:r w:rsidR="003D309B">
              <w:rPr>
                <w:rFonts w:ascii="等线" w:eastAsia="等线" w:hAnsi="等线" w:cs="宋体"/>
                <w:color w:val="000000"/>
              </w:rPr>
              <w:t>_ex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3B4D4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11A244" w14:textId="0CBD78D3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Ex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阶段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行结果</w:t>
            </w:r>
          </w:p>
        </w:tc>
      </w:tr>
      <w:tr w:rsidR="00CA0FFE" w14:paraId="1190380B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256CE8" w14:textId="4A5B9536" w:rsidR="001A674D" w:rsidRDefault="003D309B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</w:rPr>
              <w:t>[31:0] ID_PC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FD77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B0D76" w14:textId="3BE7D626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当前指令</w:t>
            </w:r>
          </w:p>
        </w:tc>
      </w:tr>
      <w:tr w:rsidR="00CA0FFE" w14:paraId="339D3FDE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2BF1B" w14:textId="6DE75BC4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 w:rsidR="003D309B">
              <w:rPr>
                <w:rFonts w:ascii="等线" w:eastAsia="等线" w:hAnsi="等线" w:cs="宋体"/>
                <w:color w:val="000000"/>
              </w:rPr>
              <w:t>31:0]IF</w:t>
            </w:r>
            <w:proofErr w:type="gramEnd"/>
            <w:r w:rsidR="003D309B">
              <w:rPr>
                <w:rFonts w:ascii="等线" w:eastAsia="等线" w:hAnsi="等线" w:cs="宋体"/>
                <w:color w:val="000000"/>
              </w:rPr>
              <w:t>_PC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A6918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E81FA" w14:textId="25C9B946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</w:rPr>
              <w:t>IF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阶段当前指令</w:t>
            </w:r>
          </w:p>
        </w:tc>
      </w:tr>
      <w:tr w:rsidR="00CA0FFE" w14:paraId="2D52036A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A7FEA4" w14:textId="2AB30932" w:rsidR="001A674D" w:rsidRDefault="003D309B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</w:rPr>
              <w:t>[31:0]</w:t>
            </w:r>
            <w:proofErr w:type="spellStart"/>
            <w:r>
              <w:rPr>
                <w:rFonts w:ascii="等线" w:eastAsia="等线" w:hAnsi="等线" w:cs="宋体"/>
                <w:color w:val="000000"/>
              </w:rPr>
              <w:t>ID_busA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E0AEF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A6492C" w14:textId="68DD3882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R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s寄存器值</w:t>
            </w:r>
          </w:p>
        </w:tc>
      </w:tr>
      <w:tr w:rsidR="00CA0FFE" w14:paraId="7FFB0BF2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9B899" w14:textId="321824FB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r w:rsidR="003D309B">
              <w:rPr>
                <w:rFonts w:ascii="等线" w:eastAsia="等线" w:hAnsi="等线" w:cs="宋体"/>
                <w:color w:val="000000"/>
              </w:rPr>
              <w:t>31:0]</w:t>
            </w:r>
            <w:proofErr w:type="spellStart"/>
            <w:r w:rsidR="003D309B">
              <w:rPr>
                <w:rFonts w:ascii="等线" w:eastAsia="等线" w:hAnsi="等线" w:cs="宋体"/>
                <w:color w:val="000000"/>
              </w:rPr>
              <w:t>ID_busB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B9D2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9987C9" w14:textId="26A9BDF4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Rt寄存器值</w:t>
            </w:r>
          </w:p>
        </w:tc>
      </w:tr>
      <w:tr w:rsidR="00CA0FFE" w14:paraId="4CB7A8F1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652A0" w14:textId="485311A6" w:rsidR="001A674D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J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_Q_1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CACF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A3C489" w14:textId="429CF155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是否执行延迟槽指令</w:t>
            </w:r>
          </w:p>
        </w:tc>
      </w:tr>
      <w:tr w:rsidR="00CA0FFE" w14:paraId="6F004441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D8F1FA" w14:textId="580842E6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cs="宋体" w:hint="eastAsia"/>
                <w:color w:val="000000"/>
              </w:rPr>
              <w:t>31:0]NPC</w:t>
            </w:r>
            <w:proofErr w:type="gramEnd"/>
            <w:r w:rsidR="003D309B">
              <w:rPr>
                <w:rFonts w:ascii="等线" w:eastAsia="等线" w:hAnsi="等线" w:cs="宋体"/>
                <w:color w:val="000000"/>
              </w:rPr>
              <w:t>_J_1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C7E826" w14:textId="57D79027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21DBF6" w14:textId="06683F30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延迟槽指令的上一条指令</w:t>
            </w:r>
          </w:p>
        </w:tc>
      </w:tr>
      <w:tr w:rsidR="00CA0FFE" w14:paraId="0899F33F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477449" w14:textId="70938B78" w:rsidR="001A674D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31:0]B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ALU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450C54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6DD70" w14:textId="1050CE66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的值</w:t>
            </w:r>
          </w:p>
        </w:tc>
      </w:tr>
      <w:tr w:rsidR="00CA0FFE" w14:paraId="1AD78FFF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57E66" w14:textId="4EE66F92" w:rsidR="001A674D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5:0]EX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OP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9EBF9B" w14:textId="03C21471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99220" w14:textId="561E7829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x阶段操作码</w:t>
            </w:r>
          </w:p>
        </w:tc>
      </w:tr>
      <w:tr w:rsidR="00CA0FFE" w14:paraId="1C16F972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A1046" w14:textId="15EF3CE7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 w:cs="宋体"/>
                <w:color w:val="000000"/>
                <w:lang w:eastAsia="zh-CN"/>
              </w:rPr>
              <w:t>Rs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5F29BD" w14:textId="4796F896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12F78" w14:textId="2FC2F864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x阶段Rs寄存器值</w:t>
            </w:r>
          </w:p>
        </w:tc>
      </w:tr>
      <w:tr w:rsidR="00CA0FFE" w14:paraId="391F5266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483B2" w14:textId="56CD1849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5:0]IF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FUNC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FD22D3" w14:textId="05CB5B8D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2DC65B" w14:textId="08E18F63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f阶段F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UNC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CA0FFE" w14:paraId="2834CC63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10BAC0" w14:textId="6B103990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15:0]ID_imm16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D92F92" w14:textId="6583E785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02A305" w14:textId="0592306C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立即数</w:t>
            </w:r>
          </w:p>
        </w:tc>
      </w:tr>
      <w:tr w:rsidR="00CA0FFE" w14:paraId="76B7D18A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1FB2B0" w14:textId="381E6126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25:0]</w:t>
            </w:r>
            <w:proofErr w:type="spellStart"/>
            <w:r>
              <w:rPr>
                <w:rFonts w:ascii="等线" w:eastAsia="等线" w:hAnsi="等线" w:cs="宋体"/>
                <w:color w:val="000000"/>
                <w:lang w:eastAsia="zh-CN"/>
              </w:rPr>
              <w:t>ID_Target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16C6B4" w14:textId="1055B51B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1CD24" w14:textId="7F64BB47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Target段</w:t>
            </w:r>
          </w:p>
        </w:tc>
      </w:tr>
      <w:tr w:rsidR="00CA0FFE" w14:paraId="2B3DD246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4625D9" w14:textId="2C2289C4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25:0]</w:t>
            </w:r>
            <w:proofErr w:type="spellStart"/>
            <w:r>
              <w:rPr>
                <w:rFonts w:ascii="等线" w:eastAsia="等线" w:hAnsi="等线" w:cs="宋体"/>
                <w:color w:val="000000"/>
                <w:lang w:eastAsia="zh-CN"/>
              </w:rPr>
              <w:t>IF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Target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26E4B9" w14:textId="431193D7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186D2" w14:textId="499DE3BC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f阶段Target段</w:t>
            </w:r>
          </w:p>
        </w:tc>
      </w:tr>
      <w:tr w:rsidR="00CA0FFE" w14:paraId="680DB394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1C8E9" w14:textId="712C4A26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5:0]ID_OP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57685" w14:textId="14618071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20D164" w14:textId="50BFCAC5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操作码</w:t>
            </w:r>
          </w:p>
        </w:tc>
      </w:tr>
      <w:tr w:rsidR="00CA0FFE" w14:paraId="7DEBF67B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944D83" w14:textId="64BAADF8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5:0]IF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OP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6E8823" w14:textId="7B8920A6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96FA0" w14:textId="61D03F62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f阶段操作码</w:t>
            </w:r>
          </w:p>
        </w:tc>
      </w:tr>
      <w:tr w:rsidR="00CA0FFE" w14:paraId="729BD6B4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FD2DE" w14:textId="6A9D276A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4:0]rt</w:t>
            </w:r>
            <w:proofErr w:type="gram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396964" w14:textId="56B689F2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8CD387" w14:textId="2D291FB1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</w:t>
            </w:r>
            <w:r>
              <w:rPr>
                <w:rFonts w:ascii="等线" w:eastAsia="等线" w:hAnsi="等线" w:cs="宋体"/>
                <w:color w:val="000000"/>
              </w:rPr>
              <w:t>R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t寄存器</w:t>
            </w:r>
          </w:p>
        </w:tc>
      </w:tr>
      <w:tr w:rsidR="00CA0FFE" w14:paraId="1C217492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DD898" w14:textId="47666CF9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31:0]NPC</w:t>
            </w:r>
            <w:proofErr w:type="gram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B372E" w14:textId="33D6FCAE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E0B235" w14:textId="2AF85E3A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下条指令</w:t>
            </w:r>
          </w:p>
        </w:tc>
      </w:tr>
      <w:tr w:rsidR="00CA0FFE" w14:paraId="6F2ACEEF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CC6740" w14:textId="223ACC94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31:0]NPC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J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A1E0E2" w14:textId="59A86B0A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3D27C0" w14:textId="4D3DEDF7" w:rsidR="003D309B" w:rsidRDefault="00CA0FF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延迟槽指令</w:t>
            </w:r>
          </w:p>
        </w:tc>
      </w:tr>
      <w:tr w:rsidR="00CA0FFE" w14:paraId="640ED0B5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A6B96D" w14:textId="34C60A97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x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iaoc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2456CE" w14:textId="2D1F3194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2C5E6" w14:textId="0EF4D892" w:rsidR="003D309B" w:rsidRDefault="00CA0FF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阻塞指令</w:t>
            </w:r>
          </w:p>
        </w:tc>
      </w:tr>
      <w:tr w:rsidR="00CA0FFE" w14:paraId="05AEDAC2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557CB" w14:textId="5C35094D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J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_Q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45F7D1" w14:textId="20BDD787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40C413" w14:textId="27DFD8B2" w:rsidR="003D309B" w:rsidRDefault="00CA0FF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是否执行延迟槽指令</w:t>
            </w:r>
          </w:p>
        </w:tc>
      </w:tr>
      <w:tr w:rsidR="00CA0FFE" w14:paraId="183B99FF" w14:textId="77777777" w:rsidTr="00CA0FFE">
        <w:trPr>
          <w:trHeight w:val="276"/>
        </w:trPr>
        <w:tc>
          <w:tcPr>
            <w:tcW w:w="151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5ABBF03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179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75A0BC4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</w:p>
          <w:p w14:paraId="448218D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表1.4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NPC接口的功能</w:t>
            </w:r>
            <w:proofErr w:type="spellEnd"/>
          </w:p>
        </w:tc>
        <w:tc>
          <w:tcPr>
            <w:tcW w:w="169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4E010578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CA0FFE" w14:paraId="0A123112" w14:textId="77777777" w:rsidTr="00CA0FF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8F9777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2832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5F321C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CA0FFE" w14:paraId="0443084D" w14:textId="77777777" w:rsidTr="00CA0FF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343A03" w14:textId="1AA22035" w:rsidR="00CA0FFE" w:rsidRDefault="00CA0FFE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1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250D8" w14:textId="01713A21" w:rsidR="00CA0FFE" w:rsidRDefault="00CA0FF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计算下条指令地址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043A71" w14:textId="77777777" w:rsidR="00CA0FFE" w:rsidRDefault="00CA0FF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CA0FFE" w14:paraId="0DBDD206" w14:textId="77777777" w:rsidTr="00CA0FF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8340EF" w14:textId="58BA4780" w:rsidR="00CA0FFE" w:rsidRDefault="00CA0FFE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2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5ECB6A" w14:textId="1D9165A3" w:rsidR="00CA0FFE" w:rsidRDefault="00CA0FFE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J_Q_1=1,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先执行延迟槽指令，后执行跳转指令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EA35B" w14:textId="77777777" w:rsidR="00CA0FFE" w:rsidRDefault="00CA0FFE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</w:p>
        </w:tc>
      </w:tr>
    </w:tbl>
    <w:p w14:paraId="2699D47B" w14:textId="1430241D" w:rsidR="001A674D" w:rsidRDefault="001A674D" w:rsidP="003A2FAA">
      <w:pPr>
        <w:pStyle w:val="3"/>
        <w:rPr>
          <w:sz w:val="20"/>
          <w:szCs w:val="20"/>
        </w:rPr>
      </w:pPr>
      <w:r>
        <w:rPr>
          <w:lang w:eastAsia="zh-CN"/>
        </w:rPr>
        <w:br w:type="page"/>
      </w:r>
      <w:bookmarkStart w:id="41" w:name="_Toc45015193"/>
      <w:bookmarkStart w:id="42" w:name="_Toc45027698"/>
      <w:r w:rsidR="00077633">
        <w:rPr>
          <w:rFonts w:ascii="黑体" w:eastAsia="黑体" w:hAnsi="黑体" w:cs="黑体" w:hint="eastAsia"/>
          <w:sz w:val="24"/>
          <w:szCs w:val="24"/>
          <w:lang w:eastAsia="zh-CN"/>
        </w:rPr>
        <w:lastRenderedPageBreak/>
        <w:t>3.2</w:t>
      </w:r>
      <w:r>
        <w:rPr>
          <w:rFonts w:ascii="黑体" w:eastAsia="黑体" w:hAnsi="黑体" w:cs="黑体"/>
          <w:sz w:val="24"/>
          <w:szCs w:val="24"/>
        </w:rPr>
        <w:t xml:space="preserve">.3 ALU </w:t>
      </w:r>
      <w:proofErr w:type="spellStart"/>
      <w:r>
        <w:rPr>
          <w:rFonts w:ascii="黑体" w:eastAsia="黑体" w:hAnsi="黑体" w:cs="黑体"/>
          <w:sz w:val="24"/>
          <w:szCs w:val="24"/>
        </w:rPr>
        <w:t>模块定义</w:t>
      </w:r>
      <w:bookmarkEnd w:id="41"/>
      <w:bookmarkEnd w:id="42"/>
      <w:proofErr w:type="spellEnd"/>
    </w:p>
    <w:p w14:paraId="76793AFD" w14:textId="77777777" w:rsidR="001A674D" w:rsidRDefault="001A674D" w:rsidP="001A674D">
      <w:pPr>
        <w:spacing w:line="194" w:lineRule="exact"/>
        <w:rPr>
          <w:sz w:val="20"/>
          <w:szCs w:val="20"/>
        </w:rPr>
      </w:pPr>
    </w:p>
    <w:p w14:paraId="23D8E09E" w14:textId="77777777" w:rsidR="001A674D" w:rsidRDefault="001A674D" w:rsidP="001A674D">
      <w:pPr>
        <w:pStyle w:val="a6"/>
        <w:numPr>
          <w:ilvl w:val="0"/>
          <w:numId w:val="1"/>
        </w:numPr>
        <w:spacing w:line="274" w:lineRule="exact"/>
        <w:ind w:firstLineChars="0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基本描述</w:t>
      </w:r>
    </w:p>
    <w:p w14:paraId="522DC5AB" w14:textId="77777777" w:rsidR="001A674D" w:rsidRDefault="001A674D" w:rsidP="001A674D">
      <w:pPr>
        <w:spacing w:line="274" w:lineRule="exact"/>
        <w:ind w:left="600"/>
        <w:rPr>
          <w:sz w:val="20"/>
          <w:szCs w:val="20"/>
        </w:rPr>
      </w:pPr>
      <w:proofErr w:type="spellStart"/>
      <w:r>
        <w:rPr>
          <w:rFonts w:hint="eastAsia"/>
          <w:sz w:val="20"/>
          <w:szCs w:val="20"/>
        </w:rPr>
        <w:t>实现</w:t>
      </w:r>
      <w:r>
        <w:rPr>
          <w:rFonts w:ascii="Calibri" w:eastAsia="Calibri" w:hAnsi="Calibri" w:cs="Calibri"/>
        </w:rPr>
        <w:t>addu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ubu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lt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and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nor</w:t>
      </w:r>
      <w:r>
        <w:rPr>
          <w:rFonts w:ascii="宋体" w:eastAsia="宋体" w:hAnsi="宋体" w:cs="宋体" w:hint="eastAsia"/>
        </w:rPr>
        <w:t>，</w:t>
      </w:r>
      <w:r>
        <w:rPr>
          <w:rFonts w:ascii="Calibri" w:eastAsia="Calibri" w:hAnsi="Calibri" w:cs="Calibri"/>
        </w:rPr>
        <w:t>or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xor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ll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rl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ltu</w:t>
      </w:r>
      <w:proofErr w:type="spellEnd"/>
      <w:r>
        <w:rPr>
          <w:rFonts w:ascii="Calibri" w:eastAsia="Calibri" w:hAnsi="Calibri" w:cs="Calibri"/>
        </w:rPr>
        <w:t xml:space="preserve"> </w:t>
      </w:r>
      <w:r>
        <w:rPr>
          <w:rFonts w:ascii="宋体" w:eastAsia="宋体" w:hAnsi="宋体" w:cs="宋体"/>
        </w:rPr>
        <w:t>，</w:t>
      </w:r>
      <w:proofErr w:type="spellStart"/>
      <w:r>
        <w:rPr>
          <w:rFonts w:ascii="Calibri" w:eastAsia="Calibri" w:hAnsi="Calibri" w:cs="Calibri"/>
        </w:rPr>
        <w:t>sllv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ra</w:t>
      </w:r>
      <w:r>
        <w:rPr>
          <w:rFonts w:ascii="宋体" w:eastAsia="宋体" w:hAnsi="宋体" w:cs="宋体" w:hint="eastAsia"/>
        </w:rPr>
        <w:t>，</w:t>
      </w:r>
      <w:r>
        <w:rPr>
          <w:rFonts w:ascii="Calibri" w:eastAsia="Calibri" w:hAnsi="Calibri" w:cs="Calibri"/>
        </w:rPr>
        <w:t>srav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rlv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lui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lti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ltiu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宋体" w:eastAsia="宋体" w:hAnsi="宋体" w:cs="宋体"/>
        </w:rPr>
        <w:t>等基本</w:t>
      </w:r>
      <w:r>
        <w:rPr>
          <w:rFonts w:ascii="宋体" w:eastAsia="宋体" w:hAnsi="宋体" w:cs="宋体" w:hint="eastAsia"/>
        </w:rPr>
        <w:t>操作</w:t>
      </w:r>
      <w:proofErr w:type="spellEnd"/>
    </w:p>
    <w:p w14:paraId="41051AC5" w14:textId="77777777" w:rsidR="001A674D" w:rsidRDefault="001A674D" w:rsidP="001A674D">
      <w:pPr>
        <w:ind w:firstLineChars="200" w:firstLine="480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（2）模块接</w:t>
      </w:r>
      <w:r>
        <w:rPr>
          <w:rFonts w:ascii="宋体" w:eastAsia="宋体" w:hAnsi="宋体" w:cs="宋体" w:hint="eastAsia"/>
          <w:sz w:val="24"/>
          <w:szCs w:val="24"/>
        </w:rPr>
        <w:t>口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8"/>
        <w:gridCol w:w="3310"/>
        <w:gridCol w:w="3142"/>
      </w:tblGrid>
      <w:tr w:rsidR="001A674D" w14:paraId="1D2CBE78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7BE0D5BF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</w:rPr>
            </w:pP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7B750CF3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表1.5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ALU的接口模块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547EBD3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482E77D9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893C7E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867C4C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7FF3D48F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1A674D" w14:paraId="399971DC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39B88A16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4:0]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ALUctr</w:t>
            </w:r>
            <w:proofErr w:type="spellEnd"/>
            <w:proofErr w:type="gram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7796480E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5B5727A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ALU控制信号</w:t>
            </w:r>
            <w:proofErr w:type="spellEnd"/>
          </w:p>
        </w:tc>
      </w:tr>
      <w:tr w:rsidR="001A674D" w14:paraId="796533E0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4EB1DB3D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busA</w:t>
            </w:r>
            <w:proofErr w:type="spellEnd"/>
            <w:proofErr w:type="gram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834969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3481FA1F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ALU运算值</w:t>
            </w:r>
            <w:proofErr w:type="spellEnd"/>
          </w:p>
        </w:tc>
      </w:tr>
      <w:tr w:rsidR="001A674D" w14:paraId="06E4E12B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3A84168E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tempBus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78621AED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6AFF207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ALU运算值</w:t>
            </w:r>
            <w:proofErr w:type="spellEnd"/>
          </w:p>
        </w:tc>
      </w:tr>
      <w:tr w:rsidR="001A674D" w14:paraId="0AF64F5D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159EF44F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shamt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0E0F2B55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76FE0AEE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shamt段</w:t>
            </w:r>
            <w:proofErr w:type="spellEnd"/>
          </w:p>
        </w:tc>
      </w:tr>
      <w:tr w:rsidR="001A674D" w14:paraId="786BE4F8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264F62DA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31:0] Result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E90044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06013C1D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ALU运算结果</w:t>
            </w:r>
            <w:proofErr w:type="spellEnd"/>
          </w:p>
        </w:tc>
      </w:tr>
      <w:tr w:rsidR="001A674D" w14:paraId="0720D2E1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E3C0663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Zero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FCDED64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5A18DE9B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ALU运算结果是否为0</w:t>
            </w:r>
          </w:p>
        </w:tc>
      </w:tr>
      <w:tr w:rsidR="00CE0194" w14:paraId="41A91885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26DC7CD5" w14:textId="482FE4C2" w:rsidR="00CE0194" w:rsidRDefault="00CE0194" w:rsidP="0009512D">
            <w:pPr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5:0]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op</w:t>
            </w:r>
            <w:proofErr w:type="gramEnd"/>
            <w:r>
              <w:rPr>
                <w:rFonts w:ascii="等线" w:eastAsia="等线" w:hAnsi="等线"/>
                <w:color w:val="000000"/>
              </w:rPr>
              <w:t>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73ADC05B" w14:textId="54F26AC0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BB9601D" w14:textId="28526FF4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x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阶段操作码</w:t>
            </w:r>
          </w:p>
        </w:tc>
      </w:tr>
      <w:tr w:rsidR="00CE0194" w14:paraId="0EFB542B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6ABF5F00" w14:textId="59661CC8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func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AAC75DD" w14:textId="72F62063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55328A95" w14:textId="7707850A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func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字段</w:t>
            </w:r>
          </w:p>
        </w:tc>
      </w:tr>
      <w:tr w:rsidR="00CE0194" w14:paraId="727F6E8D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49F69286" w14:textId="1C0496ED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s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3600350" w14:textId="67457198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56BC55D" w14:textId="5B651D0D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Rs寄存器</w:t>
            </w:r>
          </w:p>
        </w:tc>
      </w:tr>
      <w:tr w:rsidR="00CE0194" w14:paraId="5F24600E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7B56146E" w14:textId="2F154B28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busA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05AB23A" w14:textId="6E23C954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22743510" w14:textId="57A54103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ex阶段Rs寄存器值</w:t>
            </w:r>
          </w:p>
        </w:tc>
      </w:tr>
      <w:tr w:rsidR="00CE0194" w14:paraId="2F1A51AB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18643ED0" w14:textId="18A36D36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busB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58CA6BEE" w14:textId="6DEF980B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89B7668" w14:textId="3420A85D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Rt寄存器值</w:t>
            </w:r>
          </w:p>
        </w:tc>
      </w:tr>
      <w:tr w:rsidR="00CE0194" w14:paraId="295FFAE4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4D81A5A2" w14:textId="7D9565AB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Lo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01BC216E" w14:textId="1BA8DA01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295B29D1" w14:textId="20605CA3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Lo寄存器值</w:t>
            </w:r>
          </w:p>
        </w:tc>
      </w:tr>
      <w:tr w:rsidR="00CE0194" w14:paraId="5C4451E2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6B2A24BB" w14:textId="13097D8F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Hi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AD007C7" w14:textId="37C02384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29C74239" w14:textId="1D38B585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Hi寄存器值</w:t>
            </w:r>
          </w:p>
        </w:tc>
      </w:tr>
      <w:tr w:rsidR="00CE0194" w14:paraId="3693E313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31D17AE" w14:textId="1E959813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CPR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E225A8F" w14:textId="611F5FE9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26F8EC74" w14:textId="7A27D41C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C</w:t>
            </w:r>
            <w:r>
              <w:rPr>
                <w:rFonts w:ascii="等线" w:eastAsia="等线" w:hAnsi="等线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寄存器值</w:t>
            </w:r>
          </w:p>
        </w:tc>
      </w:tr>
      <w:tr w:rsidR="00CE0194" w14:paraId="30E38EAA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2B2B3008" w14:textId="41301FC1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pc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2DE7554" w14:textId="0BAF4923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1B47E9DD" w14:textId="47EAEC3F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指令</w:t>
            </w:r>
          </w:p>
        </w:tc>
      </w:tr>
      <w:tr w:rsidR="00CE0194" w14:paraId="7C9794E7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4C9689AF" w14:textId="7E7E78EF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1:</w:t>
            </w:r>
            <w:r>
              <w:rPr>
                <w:rFonts w:ascii="等线" w:eastAsia="等线" w:hAnsi="等线"/>
                <w:color w:val="000000"/>
                <w:lang w:eastAsia="zh-CN"/>
              </w:rPr>
              <w:t>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next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62CCB87" w14:textId="5E956EDF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3F88C26D" w14:textId="65EBD1CB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要存入Lo寄存器值</w:t>
            </w:r>
          </w:p>
        </w:tc>
      </w:tr>
    </w:tbl>
    <w:p w14:paraId="1330BFB4" w14:textId="50370FA4" w:rsidR="00477F20" w:rsidRDefault="00477F20" w:rsidP="001A674D">
      <w:pPr>
        <w:spacing w:line="204" w:lineRule="exact"/>
        <w:rPr>
          <w:sz w:val="20"/>
          <w:szCs w:val="20"/>
          <w:lang w:eastAsia="zh-CN"/>
        </w:rPr>
      </w:pPr>
    </w:p>
    <w:p w14:paraId="6B5FE9B5" w14:textId="5995AA81" w:rsidR="00477F20" w:rsidRDefault="00477F20" w:rsidP="001A674D">
      <w:pPr>
        <w:spacing w:line="204" w:lineRule="exact"/>
        <w:rPr>
          <w:sz w:val="20"/>
          <w:szCs w:val="20"/>
          <w:lang w:eastAsia="zh-CN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208"/>
        <w:gridCol w:w="2770"/>
        <w:gridCol w:w="4772"/>
      </w:tblGrid>
      <w:tr w:rsidR="00177C4C" w14:paraId="72394D59" w14:textId="77777777" w:rsidTr="00736D94">
        <w:trPr>
          <w:trHeight w:val="276"/>
        </w:trPr>
        <w:tc>
          <w:tcPr>
            <w:tcW w:w="151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6B8DCE92" w14:textId="77777777" w:rsidR="00477F20" w:rsidRDefault="00477F20" w:rsidP="00736D94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179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3A3AB897" w14:textId="77777777" w:rsidR="00477F20" w:rsidRDefault="00477F20" w:rsidP="00736D94">
            <w:pPr>
              <w:rPr>
                <w:rFonts w:ascii="等线" w:eastAsia="等线" w:hAnsi="等线" w:cs="宋体"/>
                <w:color w:val="000000"/>
              </w:rPr>
            </w:pPr>
          </w:p>
          <w:p w14:paraId="79C854F0" w14:textId="2B58B12A" w:rsidR="00477F20" w:rsidRDefault="00477F2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表1.4 </w:t>
            </w:r>
            <w:proofErr w:type="spellStart"/>
            <w:r w:rsidR="006500E6">
              <w:rPr>
                <w:rFonts w:ascii="等线" w:eastAsia="等线" w:hAnsi="等线" w:cs="宋体"/>
                <w:color w:val="000000"/>
              </w:rPr>
              <w:t>ALU</w:t>
            </w:r>
            <w:r>
              <w:rPr>
                <w:rFonts w:ascii="等线" w:eastAsia="等线" w:hAnsi="等线" w:cs="宋体" w:hint="eastAsia"/>
                <w:color w:val="000000"/>
              </w:rPr>
              <w:t>接口的功能</w:t>
            </w:r>
            <w:proofErr w:type="spellEnd"/>
          </w:p>
        </w:tc>
        <w:tc>
          <w:tcPr>
            <w:tcW w:w="169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156F8476" w14:textId="77777777" w:rsidR="00477F20" w:rsidRDefault="00477F2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177C4C" w14:paraId="6B09140B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594F2A" w14:textId="77777777" w:rsidR="00477F20" w:rsidRDefault="00477F20" w:rsidP="00736D94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3EAD3D" w14:textId="77777777" w:rsidR="00477F20" w:rsidRDefault="00477F2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8D2BB" w14:textId="62F62761" w:rsidR="00477F20" w:rsidRDefault="00177C4C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功能解释</w:t>
            </w:r>
            <w:r w:rsidR="00477F20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177C4C" w14:paraId="5C2A1A56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52C81B" w14:textId="77777777" w:rsidR="00477F20" w:rsidRDefault="00477F20" w:rsidP="00736D94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1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D3930B" w14:textId="1DA3E0B1" w:rsidR="00477F20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CE1AB" w14:textId="618C6D47" w:rsidR="00477F20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M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FLO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指令，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Lo寄存器的值</w:t>
            </w:r>
          </w:p>
        </w:tc>
      </w:tr>
      <w:tr w:rsidR="00177C4C" w14:paraId="60A6C893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13E71" w14:textId="77777777" w:rsidR="00477F20" w:rsidRDefault="00477F20" w:rsidP="00736D94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2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054FCB" w14:textId="7103178D" w:rsidR="00477F20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D2D0F4" w14:textId="24C803BC" w:rsidR="00477F20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M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FH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指令，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H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寄存器的值</w:t>
            </w:r>
          </w:p>
        </w:tc>
      </w:tr>
      <w:tr w:rsidR="00177C4C" w14:paraId="4C4F7604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8BF235" w14:textId="1F6F6287" w:rsidR="00177C4C" w:rsidRDefault="00177C4C" w:rsidP="00736D94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3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D7A26F" w14:textId="505603FB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F6B97" w14:textId="373DE579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MULT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指令，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</w:t>
            </w:r>
            <w:proofErr w:type="spellStart"/>
            <w:r>
              <w:rPr>
                <w:rFonts w:ascii="等线" w:eastAsia="等线" w:hAnsi="等线" w:cs="宋体"/>
                <w:color w:val="000000"/>
                <w:lang w:eastAsia="zh-CN"/>
              </w:rPr>
              <w:t>H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,L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寄存器的值</w:t>
            </w:r>
          </w:p>
        </w:tc>
      </w:tr>
      <w:tr w:rsidR="00177C4C" w14:paraId="48935A19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113EB" w14:textId="78AD5703" w:rsidR="00177C4C" w:rsidRDefault="00177C4C" w:rsidP="00736D94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4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5F0CA" w14:textId="0EE3A2B5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B36E17" w14:textId="6AA6300B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为S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YSCALL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，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pc值</w:t>
            </w:r>
          </w:p>
        </w:tc>
      </w:tr>
      <w:tr w:rsidR="00177C4C" w14:paraId="6C5DAF96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237087" w14:textId="2CEFF412" w:rsidR="00177C4C" w:rsidRDefault="00177C4C" w:rsidP="00736D94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5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0AF73" w14:textId="4DE5AA28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77C8C2" w14:textId="034116BE" w:rsidR="00177C4C" w:rsidRDefault="00177C4C" w:rsidP="00177C4C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A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Rs寄存器值</w:t>
            </w:r>
          </w:p>
        </w:tc>
      </w:tr>
      <w:tr w:rsidR="00177C4C" w14:paraId="5822660F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48724E" w14:textId="0C731243" w:rsidR="00177C4C" w:rsidRDefault="00177C4C" w:rsidP="00736D94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6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5CD36" w14:textId="31551CAD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AE7744" w14:textId="27B8D418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A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Rt寄存器的值</w:t>
            </w:r>
          </w:p>
        </w:tc>
      </w:tr>
      <w:tr w:rsidR="00177C4C" w14:paraId="43CFA21A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517C9" w14:textId="0F8A9E75" w:rsidR="00177C4C" w:rsidRDefault="00177C4C" w:rsidP="00736D94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7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E47E0" w14:textId="53EDAE44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580549" w14:textId="05E9D2CF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C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trl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，执行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</w:tr>
    </w:tbl>
    <w:p w14:paraId="5DBB0A7A" w14:textId="77777777" w:rsidR="00477F20" w:rsidRPr="00477F20" w:rsidRDefault="00477F20" w:rsidP="001A674D">
      <w:pPr>
        <w:spacing w:line="204" w:lineRule="exact"/>
        <w:rPr>
          <w:sz w:val="20"/>
          <w:szCs w:val="20"/>
          <w:lang w:eastAsia="zh-CN"/>
        </w:rPr>
      </w:pPr>
    </w:p>
    <w:p w14:paraId="408CA070" w14:textId="77777777" w:rsidR="007C574D" w:rsidRDefault="007C574D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  <w:bookmarkStart w:id="43" w:name="_Toc45015194"/>
    </w:p>
    <w:p w14:paraId="3C213F37" w14:textId="77777777" w:rsidR="007C574D" w:rsidRDefault="007C574D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</w:p>
    <w:p w14:paraId="5F1342A1" w14:textId="346B3B51" w:rsidR="001A674D" w:rsidRDefault="00077633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  <w:bookmarkStart w:id="44" w:name="_Toc45027699"/>
      <w:r>
        <w:rPr>
          <w:rFonts w:ascii="黑体" w:eastAsia="黑体" w:hAnsi="黑体" w:cs="黑体" w:hint="eastAsia"/>
          <w:sz w:val="24"/>
          <w:szCs w:val="24"/>
          <w:lang w:eastAsia="zh-CN"/>
        </w:rPr>
        <w:t>3.2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>.</w:t>
      </w:r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4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</w:t>
      </w:r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dm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模块定义</w:t>
      </w:r>
      <w:bookmarkEnd w:id="43"/>
      <w:bookmarkEnd w:id="44"/>
    </w:p>
    <w:p w14:paraId="00EFF142" w14:textId="7D854062" w:rsidR="001A674D" w:rsidRDefault="001A674D" w:rsidP="001A674D">
      <w:pPr>
        <w:rPr>
          <w:rFonts w:ascii="宋体" w:eastAsia="宋体" w:hAnsi="宋体" w:cs="宋体"/>
          <w:sz w:val="24"/>
          <w:szCs w:val="24"/>
          <w:lang w:eastAsia="zh-CN"/>
        </w:rPr>
      </w:pPr>
      <w:r>
        <w:rPr>
          <w:rFonts w:ascii="宋体" w:eastAsia="宋体" w:hAnsi="宋体" w:cs="宋体" w:hint="eastAsia"/>
          <w:sz w:val="24"/>
          <w:szCs w:val="24"/>
          <w:lang w:eastAsia="zh-CN"/>
        </w:rPr>
        <w:t>数据内存大小为 4K，根据输入的地址读出数据内存中的数据，并根据数据写信号，将输入的数据选择写入数据内存中。</w:t>
      </w:r>
    </w:p>
    <w:p w14:paraId="7C03F904" w14:textId="77777777" w:rsidR="007C574D" w:rsidRDefault="007C574D" w:rsidP="001A674D">
      <w:pPr>
        <w:rPr>
          <w:rFonts w:ascii="宋体" w:eastAsia="宋体" w:hAnsi="宋体" w:cs="宋体"/>
          <w:sz w:val="24"/>
          <w:szCs w:val="24"/>
          <w:lang w:eastAsia="zh-CN"/>
        </w:rPr>
      </w:pPr>
    </w:p>
    <w:p w14:paraId="1007317E" w14:textId="77777777" w:rsidR="001A674D" w:rsidRDefault="001A674D" w:rsidP="001A674D">
      <w:pPr>
        <w:pStyle w:val="a6"/>
        <w:numPr>
          <w:ilvl w:val="0"/>
          <w:numId w:val="1"/>
        </w:numPr>
        <w:ind w:firstLineChars="0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模块接口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8"/>
        <w:gridCol w:w="3310"/>
        <w:gridCol w:w="3142"/>
      </w:tblGrid>
      <w:tr w:rsidR="001A674D" w14:paraId="5EE2EDA1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7F02714F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</w:rPr>
            </w:pP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BC1D46E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7dm的接口模块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75FF516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10E5FEAD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42C3143A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50EBCDA3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013CB485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1A674D" w14:paraId="48DAD8A8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6267FAB4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addr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A09B826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71EA696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地址信号</w:t>
            </w:r>
            <w:proofErr w:type="spellEnd"/>
          </w:p>
        </w:tc>
      </w:tr>
      <w:tr w:rsidR="001A674D" w14:paraId="5DBBD0C1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0EB67415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we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0890154F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1A8E3CB6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写使能</w:t>
            </w:r>
            <w:proofErr w:type="spellEnd"/>
          </w:p>
        </w:tc>
      </w:tr>
      <w:tr w:rsidR="001A674D" w14:paraId="4DBE21C5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094476A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clk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22878AEE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44E985C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时钟</w:t>
            </w:r>
            <w:proofErr w:type="spellEnd"/>
          </w:p>
        </w:tc>
      </w:tr>
      <w:tr w:rsidR="001A674D" w14:paraId="17C408E6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122273C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31:0] din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EC0AB1A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5070F06B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写入地址的值</w:t>
            </w:r>
            <w:proofErr w:type="spellEnd"/>
          </w:p>
        </w:tc>
      </w:tr>
      <w:tr w:rsidR="001A674D" w14:paraId="486099F2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69612BB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5:0] op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56596C1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3F94BE9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操作码</w:t>
            </w:r>
            <w:proofErr w:type="spellEnd"/>
          </w:p>
        </w:tc>
      </w:tr>
      <w:tr w:rsidR="001A674D" w14:paraId="63E0815E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3CFEB2C1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dout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21C67CA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6C6636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读取内存地址的值</w:t>
            </w:r>
            <w:proofErr w:type="spellEnd"/>
          </w:p>
        </w:tc>
      </w:tr>
    </w:tbl>
    <w:p w14:paraId="36CFE544" w14:textId="77777777" w:rsidR="001A674D" w:rsidRDefault="001A674D" w:rsidP="001A674D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功能模块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8"/>
        <w:gridCol w:w="3310"/>
        <w:gridCol w:w="3142"/>
      </w:tblGrid>
      <w:tr w:rsidR="001A674D" w14:paraId="352507CE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609B2DAE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</w:rPr>
            </w:pP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C344D18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8dm的功能模块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3D7E663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7837FE08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68A934E9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E5FCEF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7C94EC3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描述</w:t>
            </w:r>
            <w:proofErr w:type="spellEnd"/>
          </w:p>
        </w:tc>
      </w:tr>
      <w:tr w:rsidR="001A674D" w14:paraId="65B7C5D6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17196E52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5AA0B8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读数据主存数据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27899F7A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地址，读取内存值</w:t>
            </w:r>
          </w:p>
        </w:tc>
      </w:tr>
      <w:tr w:rsidR="001A674D" w14:paraId="67AA3BEE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62D9DA0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2F04D8C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写入主存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7FCC8A4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写使能和</w:t>
            </w:r>
            <w:proofErr w:type="gram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写地址主存写值</w:t>
            </w:r>
          </w:p>
        </w:tc>
      </w:tr>
    </w:tbl>
    <w:p w14:paraId="08C9F913" w14:textId="6A318843" w:rsidR="001A674D" w:rsidRDefault="00077633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  <w:bookmarkStart w:id="45" w:name="_Toc45015195"/>
      <w:bookmarkStart w:id="46" w:name="_Toc45027700"/>
      <w:r>
        <w:rPr>
          <w:rFonts w:ascii="黑体" w:eastAsia="黑体" w:hAnsi="黑体" w:cs="黑体" w:hint="eastAsia"/>
          <w:sz w:val="24"/>
          <w:szCs w:val="24"/>
          <w:lang w:eastAsia="zh-CN"/>
        </w:rPr>
        <w:t>3.2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>.</w:t>
      </w:r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5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</w:t>
      </w:r>
      <w:proofErr w:type="spellStart"/>
      <w:r w:rsidR="001A674D">
        <w:rPr>
          <w:rFonts w:ascii="黑体" w:eastAsia="黑体" w:hAnsi="黑体" w:cs="黑体"/>
          <w:sz w:val="24"/>
          <w:szCs w:val="24"/>
          <w:lang w:eastAsia="zh-CN"/>
        </w:rPr>
        <w:t>i</w:t>
      </w:r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m</w:t>
      </w:r>
      <w:proofErr w:type="spellEnd"/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模块定义</w:t>
      </w:r>
      <w:bookmarkEnd w:id="45"/>
      <w:bookmarkEnd w:id="46"/>
    </w:p>
    <w:p w14:paraId="4764F8B0" w14:textId="77777777" w:rsidR="001A6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/>
          <w:sz w:val="24"/>
          <w:szCs w:val="24"/>
          <w:lang w:eastAsia="zh-CN"/>
        </w:rPr>
        <w:t>(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</w:p>
    <w:p w14:paraId="07A546EA" w14:textId="77777777" w:rsidR="001A6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6A9E43B7" w14:textId="77777777" w:rsidR="001A6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 w:hint="eastAsia"/>
          <w:sz w:val="24"/>
          <w:szCs w:val="24"/>
          <w:lang w:eastAsia="zh-CN"/>
        </w:rPr>
        <w:t>指令内存大小为 4K，初始化从 code.txt 载入指令。根据输入的指令地址，输出当前位置存储的指令。</w:t>
      </w:r>
    </w:p>
    <w:p w14:paraId="5498B2F9" w14:textId="77777777" w:rsidR="001A6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0116DF17" w14:textId="77777777" w:rsidR="001A674D" w:rsidRDefault="001A674D" w:rsidP="001A674D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 w:hint="eastAsia"/>
          <w:sz w:val="24"/>
          <w:szCs w:val="24"/>
        </w:rPr>
        <w:t>（2）模块接口</w:t>
      </w:r>
    </w:p>
    <w:p w14:paraId="657926A8" w14:textId="77777777" w:rsidR="001A674D" w:rsidRDefault="001A674D" w:rsidP="001A674D">
      <w:pPr>
        <w:pStyle w:val="a6"/>
        <w:ind w:left="1320" w:firstLineChars="0" w:firstLine="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8"/>
        <w:gridCol w:w="3310"/>
        <w:gridCol w:w="3142"/>
      </w:tblGrid>
      <w:tr w:rsidR="001A674D" w14:paraId="5CAC1B08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73CCE8CD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</w:rPr>
            </w:pP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70BE9C0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9im的接口模块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3F13262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0C053CCA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195F2D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信号名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0091583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方向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2F27F29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描述</w:t>
            </w:r>
            <w:proofErr w:type="spellEnd"/>
          </w:p>
        </w:tc>
      </w:tr>
      <w:tr w:rsidR="001A674D" w14:paraId="0803206B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3FF9B7B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cs="宋体" w:hint="eastAsia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addr</w:t>
            </w:r>
            <w:proofErr w:type="spellEnd"/>
            <w:proofErr w:type="gram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6A0AF439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414826B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指令地址</w:t>
            </w:r>
            <w:proofErr w:type="spellEnd"/>
          </w:p>
        </w:tc>
      </w:tr>
      <w:tr w:rsidR="001A674D" w14:paraId="0778E1C9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7AFF50B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cs="宋体" w:hint="eastAsia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dout</w:t>
            </w:r>
            <w:proofErr w:type="spellEnd"/>
            <w:proofErr w:type="gram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2FC9080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4E46A6C6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指令地址</w:t>
            </w:r>
            <w:proofErr w:type="spellEnd"/>
          </w:p>
        </w:tc>
      </w:tr>
    </w:tbl>
    <w:p w14:paraId="437A860E" w14:textId="77777777" w:rsidR="001A674D" w:rsidRDefault="001A674D" w:rsidP="001A674D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 w:hint="eastAsia"/>
          <w:sz w:val="24"/>
          <w:szCs w:val="24"/>
        </w:rPr>
        <w:t>（3）功能模块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41"/>
        <w:gridCol w:w="3183"/>
        <w:gridCol w:w="3516"/>
      </w:tblGrid>
      <w:tr w:rsidR="001A674D" w14:paraId="5B558DE3" w14:textId="77777777" w:rsidTr="0009512D">
        <w:trPr>
          <w:trHeight w:val="276"/>
        </w:trPr>
        <w:tc>
          <w:tcPr>
            <w:tcW w:w="1607" w:type="pct"/>
            <w:shd w:val="clear" w:color="auto" w:fill="auto"/>
            <w:noWrap/>
            <w:vAlign w:val="center"/>
          </w:tcPr>
          <w:p w14:paraId="4E759D1A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</w:rPr>
            </w:pPr>
          </w:p>
        </w:tc>
        <w:tc>
          <w:tcPr>
            <w:tcW w:w="1679" w:type="pct"/>
            <w:shd w:val="clear" w:color="auto" w:fill="auto"/>
            <w:noWrap/>
            <w:vAlign w:val="center"/>
          </w:tcPr>
          <w:p w14:paraId="1118DC5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10im的功能模块</w:t>
            </w:r>
          </w:p>
        </w:tc>
        <w:tc>
          <w:tcPr>
            <w:tcW w:w="1715" w:type="pct"/>
            <w:shd w:val="clear" w:color="auto" w:fill="auto"/>
            <w:noWrap/>
            <w:vAlign w:val="center"/>
          </w:tcPr>
          <w:p w14:paraId="01CAC789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4C16CCF2" w14:textId="77777777" w:rsidTr="0009512D">
        <w:trPr>
          <w:trHeight w:val="276"/>
        </w:trPr>
        <w:tc>
          <w:tcPr>
            <w:tcW w:w="1607" w:type="pct"/>
            <w:shd w:val="clear" w:color="auto" w:fill="auto"/>
            <w:noWrap/>
            <w:vAlign w:val="center"/>
          </w:tcPr>
          <w:p w14:paraId="7C31235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679" w:type="pct"/>
            <w:shd w:val="clear" w:color="auto" w:fill="auto"/>
            <w:noWrap/>
            <w:vAlign w:val="center"/>
          </w:tcPr>
          <w:p w14:paraId="0426BF31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715" w:type="pct"/>
            <w:shd w:val="clear" w:color="auto" w:fill="auto"/>
            <w:noWrap/>
            <w:vAlign w:val="center"/>
          </w:tcPr>
          <w:p w14:paraId="5D817FF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描述</w:t>
            </w:r>
            <w:proofErr w:type="spellEnd"/>
          </w:p>
        </w:tc>
      </w:tr>
      <w:tr w:rsidR="001A674D" w14:paraId="34B2DEA8" w14:textId="77777777" w:rsidTr="0009512D">
        <w:trPr>
          <w:trHeight w:val="276"/>
        </w:trPr>
        <w:tc>
          <w:tcPr>
            <w:tcW w:w="1607" w:type="pct"/>
            <w:shd w:val="clear" w:color="auto" w:fill="auto"/>
            <w:noWrap/>
            <w:vAlign w:val="center"/>
          </w:tcPr>
          <w:p w14:paraId="21C12BD2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1679" w:type="pct"/>
            <w:shd w:val="clear" w:color="auto" w:fill="auto"/>
            <w:noWrap/>
            <w:vAlign w:val="center"/>
          </w:tcPr>
          <w:p w14:paraId="0ABACAD8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载入指令</w:t>
            </w:r>
            <w:proofErr w:type="spellEnd"/>
          </w:p>
        </w:tc>
        <w:tc>
          <w:tcPr>
            <w:tcW w:w="1715" w:type="pct"/>
            <w:shd w:val="clear" w:color="auto" w:fill="auto"/>
            <w:noWrap/>
            <w:vAlign w:val="center"/>
          </w:tcPr>
          <w:p w14:paraId="3B0472B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初始化载入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</w:rPr>
              <w:t xml:space="preserve"> code.txt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中的指令</w:t>
            </w:r>
            <w:proofErr w:type="spellEnd"/>
          </w:p>
        </w:tc>
      </w:tr>
      <w:tr w:rsidR="001A674D" w14:paraId="7FB8D589" w14:textId="77777777" w:rsidTr="0009512D">
        <w:trPr>
          <w:trHeight w:val="276"/>
        </w:trPr>
        <w:tc>
          <w:tcPr>
            <w:tcW w:w="1607" w:type="pct"/>
            <w:shd w:val="clear" w:color="auto" w:fill="auto"/>
            <w:noWrap/>
            <w:vAlign w:val="center"/>
          </w:tcPr>
          <w:p w14:paraId="4D14A1A1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1679" w:type="pct"/>
            <w:shd w:val="clear" w:color="auto" w:fill="auto"/>
            <w:noWrap/>
            <w:vAlign w:val="center"/>
          </w:tcPr>
          <w:p w14:paraId="2B898C16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输出指令</w:t>
            </w:r>
            <w:proofErr w:type="spellEnd"/>
          </w:p>
        </w:tc>
        <w:tc>
          <w:tcPr>
            <w:tcW w:w="1715" w:type="pct"/>
            <w:shd w:val="clear" w:color="auto" w:fill="auto"/>
            <w:noWrap/>
            <w:vAlign w:val="center"/>
          </w:tcPr>
          <w:p w14:paraId="56CFDF5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输入指令地址，输出当前指令</w:t>
            </w:r>
          </w:p>
        </w:tc>
      </w:tr>
    </w:tbl>
    <w:p w14:paraId="70E4F868" w14:textId="4A02B310" w:rsidR="001A674D" w:rsidRDefault="00077633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  <w:bookmarkStart w:id="47" w:name="_Toc45015196"/>
      <w:bookmarkStart w:id="48" w:name="_Toc45027701"/>
      <w:r>
        <w:rPr>
          <w:rFonts w:ascii="黑体" w:eastAsia="黑体" w:hAnsi="黑体" w:cs="黑体" w:hint="eastAsia"/>
          <w:sz w:val="24"/>
          <w:szCs w:val="24"/>
          <w:lang w:eastAsia="zh-CN"/>
        </w:rPr>
        <w:lastRenderedPageBreak/>
        <w:t>3.2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>.</w:t>
      </w:r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6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</w:t>
      </w:r>
      <w:proofErr w:type="spellStart"/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regist</w:t>
      </w:r>
      <w:proofErr w:type="spellEnd"/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模块定义</w:t>
      </w:r>
      <w:bookmarkEnd w:id="47"/>
      <w:bookmarkEnd w:id="48"/>
    </w:p>
    <w:p w14:paraId="1B1A8F91" w14:textId="77777777" w:rsidR="001A6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 w:hint="eastAsia"/>
          <w:sz w:val="24"/>
          <w:szCs w:val="24"/>
          <w:lang w:eastAsia="zh-CN"/>
        </w:rPr>
        <w:t>（1）基本描述</w:t>
      </w:r>
    </w:p>
    <w:p w14:paraId="743D241A" w14:textId="506C61DF" w:rsidR="007C5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 w:hint="eastAsia"/>
          <w:sz w:val="24"/>
          <w:szCs w:val="24"/>
          <w:lang w:eastAsia="zh-CN"/>
        </w:rPr>
        <w:t>根据输入的两个寄存器地址，输出相应寄存器的值，根据寄存器写信号和寄存器地址，将输入的数据选择写入寄存器。</w:t>
      </w:r>
    </w:p>
    <w:p w14:paraId="34D3B2F3" w14:textId="77777777" w:rsidR="007C574D" w:rsidRDefault="007C5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279523FF" w14:textId="77777777" w:rsidR="001A674D" w:rsidRDefault="001A674D" w:rsidP="001A674D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/>
          <w:sz w:val="24"/>
          <w:szCs w:val="24"/>
        </w:rPr>
        <w:t>(</w:t>
      </w:r>
      <w:r>
        <w:rPr>
          <w:rFonts w:ascii="宋体" w:eastAsia="宋体" w:hAnsi="宋体" w:cs="黑体" w:hint="eastAsia"/>
          <w:sz w:val="24"/>
          <w:szCs w:val="24"/>
        </w:rPr>
        <w:t>2）模块接口</w:t>
      </w:r>
    </w:p>
    <w:tbl>
      <w:tblPr>
        <w:tblpPr w:leftFromText="180" w:rightFromText="180" w:vertAnchor="text" w:horzAnchor="margin" w:tblpY="282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79"/>
        <w:gridCol w:w="3321"/>
        <w:gridCol w:w="3240"/>
      </w:tblGrid>
      <w:tr w:rsidR="001A674D" w14:paraId="582FA627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89C8C0" w14:textId="77777777" w:rsidR="001A674D" w:rsidRDefault="001A674D" w:rsidP="0009512D">
            <w:pPr>
              <w:rPr>
                <w:sz w:val="20"/>
                <w:lang w:eastAsia="zh-CN"/>
              </w:rPr>
            </w:pP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E749D7" w14:textId="77777777" w:rsidR="001A674D" w:rsidRDefault="001A674D" w:rsidP="0009512D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11regist的接口模块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80879A5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1A674D" w14:paraId="22753AA1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05FFA2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2CBF0B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A9F6FD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1A674D" w14:paraId="13206AF5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56E97D" w14:textId="22ED0675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31:0]</w:t>
            </w:r>
            <w:proofErr w:type="spellStart"/>
            <w:r w:rsidR="002F2F0A">
              <w:rPr>
                <w:rFonts w:ascii="等线" w:eastAsia="等线" w:hAnsi="等线"/>
                <w:color w:val="000000"/>
              </w:rPr>
              <w:t>R</w:t>
            </w:r>
            <w:r w:rsidR="002F2F0A">
              <w:rPr>
                <w:rFonts w:ascii="等线" w:eastAsia="等线" w:hAnsi="等线" w:hint="eastAsia"/>
                <w:color w:val="000000"/>
                <w:lang w:eastAsia="zh-CN"/>
              </w:rPr>
              <w:t>esult</w:t>
            </w:r>
            <w:proofErr w:type="gramEnd"/>
            <w:r w:rsidR="002F2F0A">
              <w:rPr>
                <w:rFonts w:ascii="等线" w:eastAsia="等线" w:hAnsi="等线" w:hint="eastAsia"/>
                <w:color w:val="000000"/>
                <w:lang w:eastAsia="zh-CN"/>
              </w:rPr>
              <w:t>_</w:t>
            </w:r>
            <w:r w:rsidR="002F2F0A">
              <w:rPr>
                <w:rFonts w:ascii="等线" w:eastAsia="等线" w:hAnsi="等线"/>
                <w:color w:val="000000"/>
                <w:lang w:eastAsia="zh-CN"/>
              </w:rPr>
              <w:t>wr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482053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0CE7AC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指令地址</w:t>
            </w:r>
            <w:proofErr w:type="spellEnd"/>
          </w:p>
        </w:tc>
      </w:tr>
      <w:tr w:rsidR="001A674D" w14:paraId="0269030F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B3F8B1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w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C588746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B4A74A0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指令地址</w:t>
            </w:r>
            <w:proofErr w:type="spellEnd"/>
          </w:p>
        </w:tc>
      </w:tr>
      <w:tr w:rsidR="001A674D" w14:paraId="4E9A1B42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A6FD44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4:0] Ra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E4ED0A1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A68070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Rs寄存器</w:t>
            </w:r>
            <w:proofErr w:type="spellEnd"/>
          </w:p>
        </w:tc>
      </w:tr>
      <w:tr w:rsidR="001A674D" w14:paraId="097D3533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149343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b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623479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83FC91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Rt寄存器</w:t>
            </w:r>
            <w:proofErr w:type="spellEnd"/>
          </w:p>
        </w:tc>
      </w:tr>
      <w:tr w:rsidR="001A674D" w14:paraId="0F79284F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36E95EF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4:0] rt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7AB256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2187624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rt段</w:t>
            </w:r>
            <w:proofErr w:type="spellEnd"/>
          </w:p>
        </w:tc>
      </w:tr>
      <w:tr w:rsidR="001A674D" w14:paraId="073757A5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60C2163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5:0]op</w:t>
            </w:r>
            <w:proofErr w:type="gram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A699FC5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230303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操作码</w:t>
            </w:r>
            <w:proofErr w:type="spellEnd"/>
          </w:p>
        </w:tc>
      </w:tr>
      <w:tr w:rsidR="001A674D" w14:paraId="537A8D6F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2A0857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5:0]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func</w:t>
            </w:r>
            <w:proofErr w:type="spellEnd"/>
            <w:proofErr w:type="gram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48EE2AB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9ABE12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func段</w:t>
            </w:r>
            <w:proofErr w:type="spellEnd"/>
          </w:p>
        </w:tc>
      </w:tr>
      <w:tr w:rsidR="001A674D" w14:paraId="77735088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90AD73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31:0] PC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5ACB41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34321D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当前指令地址</w:t>
            </w:r>
            <w:proofErr w:type="spellEnd"/>
          </w:p>
        </w:tc>
      </w:tr>
      <w:tr w:rsidR="001A674D" w14:paraId="34686CC6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E574FC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busW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C59987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9F8970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写入寄存器的值</w:t>
            </w:r>
            <w:proofErr w:type="spellEnd"/>
          </w:p>
        </w:tc>
      </w:tr>
      <w:tr w:rsidR="001A674D" w14:paraId="179308BF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21AEAA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busA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8367538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3BA76D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Rs寄存器的值</w:t>
            </w:r>
            <w:proofErr w:type="spellEnd"/>
          </w:p>
        </w:tc>
      </w:tr>
      <w:tr w:rsidR="001A674D" w14:paraId="7EAFEE60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C33C82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busB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2F53F1D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58306FD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Rt寄存器的值</w:t>
            </w:r>
            <w:proofErr w:type="spellEnd"/>
          </w:p>
        </w:tc>
      </w:tr>
      <w:tr w:rsidR="002F2F0A" w14:paraId="60859241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D40EAB9" w14:textId="4450B1B5" w:rsidR="002F2F0A" w:rsidRDefault="002F2F0A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next_wr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79854F" w14:textId="6EEE5B8F" w:rsidR="002F2F0A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FC1A31" w14:textId="408C5D14" w:rsidR="002F2F0A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要存入Lo寄存器</w:t>
            </w:r>
          </w:p>
        </w:tc>
      </w:tr>
      <w:tr w:rsidR="002F2F0A" w14:paraId="0A119C81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DABCA3" w14:textId="3399FC52" w:rsidR="002F2F0A" w:rsidRDefault="002F2F0A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2:0</w:t>
            </w:r>
            <w:r w:rsidR="00355847">
              <w:rPr>
                <w:rFonts w:ascii="等线" w:eastAsia="等线" w:hAnsi="等线"/>
                <w:color w:val="000000"/>
                <w:lang w:eastAsia="zh-CN"/>
              </w:rPr>
              <w:t>]</w:t>
            </w:r>
            <w:proofErr w:type="spellStart"/>
            <w:r w:rsidR="00355847">
              <w:rPr>
                <w:rFonts w:ascii="等线" w:eastAsia="等线" w:hAnsi="等线"/>
                <w:color w:val="000000"/>
                <w:lang w:eastAsia="zh-CN"/>
              </w:rPr>
              <w:t>sel</w:t>
            </w:r>
            <w:proofErr w:type="gramEnd"/>
            <w:r w:rsidR="00355847">
              <w:rPr>
                <w:rFonts w:ascii="等线" w:eastAsia="等线" w:hAnsi="等线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836772" w14:textId="493B6A45" w:rsidR="002F2F0A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245D07" w14:textId="27621973" w:rsidR="002F2F0A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选择位</w:t>
            </w:r>
          </w:p>
        </w:tc>
      </w:tr>
      <w:tr w:rsidR="00355847" w14:paraId="163B54B7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CEC82A9" w14:textId="0579F8DB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2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sel</w:t>
            </w:r>
            <w:proofErr w:type="spellEnd"/>
            <w:proofErr w:type="gram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5D86DA" w14:textId="0768B382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0B43F8" w14:textId="0A66CF36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选择位</w:t>
            </w:r>
          </w:p>
        </w:tc>
      </w:tr>
      <w:tr w:rsidR="00355847" w14:paraId="282836D8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27F5AD" w14:textId="1B2F824C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pc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E08E3F0" w14:textId="56BB3EEB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1D2BDB" w14:textId="0CF82884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指令值</w:t>
            </w:r>
          </w:p>
        </w:tc>
      </w:tr>
      <w:tr w:rsidR="00355847" w14:paraId="7E62B3F8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4324A9" w14:textId="5A76FD00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Di</w:t>
            </w:r>
            <w:proofErr w:type="gram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E22943" w14:textId="68699C27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5595DA" w14:textId="069C590D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要写的值</w:t>
            </w:r>
          </w:p>
        </w:tc>
      </w:tr>
      <w:tr w:rsidR="00355847" w14:paraId="15876A2E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05035A" w14:textId="7B013B3D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W</w:t>
            </w: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95E9159" w14:textId="36987BC1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FAF49F" w14:textId="2432348A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G</w:t>
            </w:r>
            <w:r>
              <w:rPr>
                <w:rFonts w:ascii="等线" w:eastAsia="等线" w:hAnsi="等线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寄存器写使能</w:t>
            </w:r>
          </w:p>
        </w:tc>
      </w:tr>
      <w:tr w:rsidR="00355847" w14:paraId="193FB4F2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1904D7D" w14:textId="128803AF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W</w:t>
            </w:r>
            <w:r>
              <w:rPr>
                <w:rFonts w:ascii="等线" w:eastAsia="等线" w:hAnsi="等线"/>
                <w:color w:val="000000"/>
                <w:lang w:eastAsia="zh-CN"/>
              </w:rPr>
              <w:t>E_HI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F99957" w14:textId="12D0710F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D7C6BC8" w14:textId="6C680F7E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Hi寄存器写使能</w:t>
            </w:r>
          </w:p>
        </w:tc>
      </w:tr>
      <w:tr w:rsidR="00355847" w14:paraId="51A056F8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D431C95" w14:textId="6A5A10F9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W</w:t>
            </w:r>
            <w:r>
              <w:rPr>
                <w:rFonts w:ascii="等线" w:eastAsia="等线" w:hAnsi="等线"/>
                <w:color w:val="000000"/>
                <w:lang w:eastAsia="zh-CN"/>
              </w:rPr>
              <w:t>E_LO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2AC65F5" w14:textId="618E0D09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AD03C25" w14:textId="5DF325DA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Lo寄存器写使能</w:t>
            </w:r>
          </w:p>
        </w:tc>
      </w:tr>
      <w:tr w:rsidR="00355847" w14:paraId="7562AB07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9B4083" w14:textId="59BBBF11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W</w:t>
            </w:r>
            <w:r>
              <w:rPr>
                <w:rFonts w:ascii="等线" w:eastAsia="等线" w:hAnsi="等线"/>
                <w:color w:val="000000"/>
                <w:lang w:eastAsia="zh-CN"/>
              </w:rPr>
              <w:t>E_HI_LO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069584" w14:textId="21970224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3A2BE12" w14:textId="3D4B8F72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H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i，Lo寄存器写使能</w:t>
            </w:r>
          </w:p>
        </w:tc>
      </w:tr>
      <w:tr w:rsidR="00355847" w14:paraId="29648469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044ACF" w14:textId="67A405C9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W</w:t>
            </w:r>
            <w:r>
              <w:rPr>
                <w:rFonts w:ascii="等线" w:eastAsia="等线" w:hAnsi="等线"/>
                <w:color w:val="000000"/>
                <w:lang w:eastAsia="zh-CN"/>
              </w:rPr>
              <w:t>E_CPR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FB6B858" w14:textId="3939D9D3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CAFD4E" w14:textId="50E53AB4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C</w:t>
            </w:r>
            <w:r>
              <w:rPr>
                <w:rFonts w:ascii="等线" w:eastAsia="等线" w:hAnsi="等线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寄存器写使能</w:t>
            </w:r>
          </w:p>
        </w:tc>
      </w:tr>
      <w:tr w:rsidR="00355847" w14:paraId="678B6654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981589" w14:textId="27756EA3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Lo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7F150A" w14:textId="7B6636B6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5570C9B" w14:textId="2126B116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Lo寄存器值</w:t>
            </w:r>
          </w:p>
        </w:tc>
      </w:tr>
      <w:tr w:rsidR="00355847" w14:paraId="302A9E0D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7A681F" w14:textId="74BD79A3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Hi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F920E3" w14:textId="1B4DD3C3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6F8412" w14:textId="3C0CC609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Hi寄存器值</w:t>
            </w:r>
          </w:p>
        </w:tc>
      </w:tr>
      <w:tr w:rsidR="00355847" w14:paraId="484657E2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6F4007" w14:textId="433075FC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CPR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F8082F" w14:textId="4454582C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95EE363" w14:textId="5A03B47D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C</w:t>
            </w:r>
            <w:r>
              <w:rPr>
                <w:rFonts w:ascii="等线" w:eastAsia="等线" w:hAnsi="等线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寄存器值</w:t>
            </w:r>
          </w:p>
        </w:tc>
      </w:tr>
      <w:tr w:rsidR="00355847" w14:paraId="6FAC4893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EFE83B" w14:textId="4DF9458F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CPR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_14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AD1A2B" w14:textId="72C7677F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DD1AB79" w14:textId="3D76CF0E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14号C</w:t>
            </w:r>
            <w:r>
              <w:rPr>
                <w:rFonts w:ascii="等线" w:eastAsia="等线" w:hAnsi="等线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寄存器值</w:t>
            </w:r>
          </w:p>
        </w:tc>
      </w:tr>
    </w:tbl>
    <w:p w14:paraId="4DAEA677" w14:textId="77777777" w:rsidR="00355847" w:rsidRDefault="00355847" w:rsidP="001A674D">
      <w:pPr>
        <w:rPr>
          <w:rFonts w:ascii="宋体" w:eastAsia="宋体" w:hAnsi="宋体" w:cs="黑体"/>
          <w:sz w:val="24"/>
          <w:szCs w:val="24"/>
        </w:rPr>
      </w:pPr>
    </w:p>
    <w:p w14:paraId="3D3F263E" w14:textId="77777777" w:rsidR="00355847" w:rsidRDefault="00355847" w:rsidP="001A674D">
      <w:pPr>
        <w:rPr>
          <w:rFonts w:ascii="宋体" w:eastAsia="宋体" w:hAnsi="宋体" w:cs="黑体"/>
          <w:sz w:val="24"/>
          <w:szCs w:val="24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72"/>
        <w:gridCol w:w="3117"/>
        <w:gridCol w:w="3651"/>
      </w:tblGrid>
      <w:tr w:rsidR="00355847" w14:paraId="3D8FE4A9" w14:textId="77777777" w:rsidTr="00355847">
        <w:trPr>
          <w:trHeight w:val="276"/>
        </w:trPr>
        <w:tc>
          <w:tcPr>
            <w:tcW w:w="152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BE77560" w14:textId="77777777" w:rsidR="00355847" w:rsidRDefault="00355847" w:rsidP="00355847">
            <w:pPr>
              <w:rPr>
                <w:sz w:val="20"/>
              </w:rPr>
            </w:pPr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8ECB5B" w14:textId="77777777" w:rsidR="00355847" w:rsidRDefault="00355847" w:rsidP="00355847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12register的功能模块</w:t>
            </w:r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61C0F9D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355847" w14:paraId="79BBDB3A" w14:textId="77777777" w:rsidTr="00355847">
        <w:trPr>
          <w:trHeight w:val="276"/>
        </w:trPr>
        <w:tc>
          <w:tcPr>
            <w:tcW w:w="152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43ED14" w14:textId="77777777" w:rsidR="00355847" w:rsidRDefault="00355847" w:rsidP="00355847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CEAEF42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E98C64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355847" w14:paraId="0BFFD11C" w14:textId="77777777" w:rsidTr="00355847">
        <w:trPr>
          <w:trHeight w:val="276"/>
        </w:trPr>
        <w:tc>
          <w:tcPr>
            <w:tcW w:w="152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6D62680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8FBBAA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读寄存器数据</w:t>
            </w:r>
            <w:proofErr w:type="spellEnd"/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51F4751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 xml:space="preserve">读 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rs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、rt，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rd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 xml:space="preserve"> 寄存器的数据</w:t>
            </w:r>
          </w:p>
        </w:tc>
      </w:tr>
      <w:tr w:rsidR="00355847" w14:paraId="6E604FA0" w14:textId="77777777" w:rsidTr="00355847">
        <w:trPr>
          <w:trHeight w:val="276"/>
        </w:trPr>
        <w:tc>
          <w:tcPr>
            <w:tcW w:w="152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005DB1D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2</w:t>
            </w:r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B3CD5D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向寄存器写入数据</w:t>
            </w:r>
            <w:proofErr w:type="spellEnd"/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DA3CEE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根据写信号向寄存器选择写数据</w:t>
            </w:r>
          </w:p>
        </w:tc>
      </w:tr>
    </w:tbl>
    <w:p w14:paraId="4C851B6C" w14:textId="77777777" w:rsidR="00355847" w:rsidRDefault="00355847" w:rsidP="001A674D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1AF059E9" w14:textId="77777777" w:rsidR="00C000F8" w:rsidRDefault="00C000F8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  <w:bookmarkStart w:id="49" w:name="_Toc45015197"/>
      <w:bookmarkStart w:id="50" w:name="_Toc45027702"/>
      <w:r>
        <w:rPr>
          <w:rFonts w:ascii="黑体" w:eastAsia="黑体" w:hAnsi="黑体" w:cs="黑体" w:hint="eastAsia"/>
          <w:sz w:val="24"/>
          <w:szCs w:val="24"/>
          <w:lang w:eastAsia="zh-CN"/>
        </w:rPr>
        <w:lastRenderedPageBreak/>
        <w:t>3.2</w:t>
      </w:r>
      <w:r>
        <w:rPr>
          <w:rFonts w:ascii="黑体" w:eastAsia="黑体" w:hAnsi="黑体" w:cs="黑体"/>
          <w:sz w:val="24"/>
          <w:szCs w:val="24"/>
          <w:lang w:eastAsia="zh-CN"/>
        </w:rPr>
        <w:t>.</w:t>
      </w:r>
      <w:r>
        <w:rPr>
          <w:rFonts w:ascii="黑体" w:eastAsia="黑体" w:hAnsi="黑体" w:cs="黑体" w:hint="eastAsia"/>
          <w:sz w:val="24"/>
          <w:szCs w:val="24"/>
          <w:lang w:eastAsia="zh-CN"/>
        </w:rPr>
        <w:t>7</w:t>
      </w:r>
      <w:r>
        <w:rPr>
          <w:rFonts w:ascii="黑体" w:eastAsia="黑体" w:hAnsi="黑体" w:cs="黑体"/>
          <w:sz w:val="24"/>
          <w:szCs w:val="24"/>
          <w:lang w:eastAsia="zh-CN"/>
        </w:rPr>
        <w:t xml:space="preserve"> </w:t>
      </w:r>
      <w:proofErr w:type="spellStart"/>
      <w:r>
        <w:rPr>
          <w:rFonts w:ascii="黑体" w:eastAsia="黑体" w:hAnsi="黑体" w:cs="黑体" w:hint="eastAsia"/>
          <w:sz w:val="24"/>
          <w:szCs w:val="24"/>
          <w:lang w:eastAsia="zh-CN"/>
        </w:rPr>
        <w:t>ext</w:t>
      </w:r>
      <w:proofErr w:type="spellEnd"/>
      <w:r>
        <w:rPr>
          <w:rFonts w:ascii="黑体" w:eastAsia="黑体" w:hAnsi="黑体" w:cs="黑体"/>
          <w:sz w:val="24"/>
          <w:szCs w:val="24"/>
          <w:lang w:eastAsia="zh-CN"/>
        </w:rPr>
        <w:t xml:space="preserve"> 模块定义</w:t>
      </w:r>
      <w:bookmarkEnd w:id="49"/>
      <w:bookmarkEnd w:id="50"/>
    </w:p>
    <w:tbl>
      <w:tblPr>
        <w:tblpPr w:leftFromText="180" w:rightFromText="180" w:vertAnchor="page" w:horzAnchor="margin" w:tblpY="3339"/>
        <w:tblW w:w="5000" w:type="pct"/>
        <w:tblLook w:val="04A0" w:firstRow="1" w:lastRow="0" w:firstColumn="1" w:lastColumn="0" w:noHBand="0" w:noVBand="1"/>
      </w:tblPr>
      <w:tblGrid>
        <w:gridCol w:w="3194"/>
        <w:gridCol w:w="142"/>
        <w:gridCol w:w="3118"/>
        <w:gridCol w:w="63"/>
        <w:gridCol w:w="3233"/>
      </w:tblGrid>
      <w:tr w:rsidR="006A4B14" w14:paraId="5C6E5864" w14:textId="77777777" w:rsidTr="006A4B14">
        <w:trPr>
          <w:trHeight w:val="276"/>
        </w:trPr>
        <w:tc>
          <w:tcPr>
            <w:tcW w:w="163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0D19A285" w14:textId="77777777" w:rsidR="006A4B14" w:rsidRDefault="006A4B14" w:rsidP="006A4B14">
            <w:pPr>
              <w:rPr>
                <w:rFonts w:ascii="宋体" w:eastAsia="宋体" w:hAnsi="宋体" w:cs="宋体"/>
                <w:sz w:val="20"/>
                <w:szCs w:val="24"/>
                <w:lang w:eastAsia="zh-CN"/>
              </w:rPr>
            </w:pPr>
          </w:p>
        </w:tc>
        <w:tc>
          <w:tcPr>
            <w:tcW w:w="1672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B7C8AC8" w14:textId="77777777" w:rsidR="006A4B14" w:rsidRDefault="006A4B14" w:rsidP="006A4B14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15ext的接口模块</w:t>
            </w:r>
          </w:p>
        </w:tc>
        <w:tc>
          <w:tcPr>
            <w:tcW w:w="169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63E4D28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6A4B14" w14:paraId="4C3D2DF6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41E71F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信号名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4C4E3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方向</w:t>
            </w:r>
            <w:proofErr w:type="spellEnd"/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1E93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描述</w:t>
            </w:r>
            <w:proofErr w:type="spellEnd"/>
          </w:p>
        </w:tc>
      </w:tr>
      <w:tr w:rsidR="006A4B14" w14:paraId="19D94B7B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912A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15:0] imm16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E6EA8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180DE1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操作码</w:t>
            </w:r>
            <w:proofErr w:type="spellEnd"/>
          </w:p>
        </w:tc>
      </w:tr>
      <w:tr w:rsidR="006A4B14" w14:paraId="73C5D5F3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315FE3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31:0] imm32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3855C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3F12E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func段</w:t>
            </w:r>
            <w:proofErr w:type="spellEnd"/>
          </w:p>
        </w:tc>
      </w:tr>
      <w:tr w:rsidR="006A4B14" w14:paraId="60FB24DB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ADD2E7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ExtOp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8092B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88D25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是否满足分支</w:t>
            </w:r>
            <w:proofErr w:type="spellEnd"/>
          </w:p>
        </w:tc>
      </w:tr>
      <w:tr w:rsidR="006A4B14" w14:paraId="29AC85D9" w14:textId="77777777" w:rsidTr="006A4B14">
        <w:trPr>
          <w:trHeight w:val="276"/>
        </w:trPr>
        <w:tc>
          <w:tcPr>
            <w:tcW w:w="163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1DC1D50E" w14:textId="77777777" w:rsidR="006A4B14" w:rsidRDefault="006A4B14" w:rsidP="006A4B14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（3）功能模块</w:t>
            </w:r>
          </w:p>
        </w:tc>
        <w:tc>
          <w:tcPr>
            <w:tcW w:w="1672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3017385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  <w:p w14:paraId="05D9AC5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  <w:p w14:paraId="0AB63332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  <w:p w14:paraId="0AD6BC9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16ext的功能模块</w:t>
            </w:r>
          </w:p>
        </w:tc>
        <w:tc>
          <w:tcPr>
            <w:tcW w:w="169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6B0E966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6A4B14" w14:paraId="4FE8B8DA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791B3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BD5EE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02A9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描述</w:t>
            </w:r>
            <w:proofErr w:type="spellEnd"/>
          </w:p>
        </w:tc>
      </w:tr>
      <w:tr w:rsidR="006A4B14" w14:paraId="31197946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086A86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B5CA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立即数扩展</w:t>
            </w:r>
            <w:proofErr w:type="spellEnd"/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4EB242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Extop</w:t>
            </w:r>
            <w:proofErr w:type="spellEnd"/>
            <w:proofErr w:type="gram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对立即</w:t>
            </w:r>
            <w:proofErr w:type="gram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数扩展</w:t>
            </w:r>
          </w:p>
        </w:tc>
      </w:tr>
      <w:tr w:rsidR="006A4B14" w14:paraId="71DB2C4D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5077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71BD80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向寄存器写入数据</w:t>
            </w:r>
            <w:proofErr w:type="spellEnd"/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7F89E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写信号向寄存器选择写数据</w:t>
            </w:r>
          </w:p>
        </w:tc>
      </w:tr>
      <w:tr w:rsidR="006A4B14" w14:paraId="1EF2B8A3" w14:textId="77777777" w:rsidTr="006A4B14">
        <w:trPr>
          <w:gridAfter w:val="1"/>
          <w:wAfter w:w="1658" w:type="pct"/>
          <w:trHeight w:val="276"/>
        </w:trPr>
        <w:tc>
          <w:tcPr>
            <w:tcW w:w="171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003F72B3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</w:p>
          <w:p w14:paraId="1D1FF6A6" w14:textId="77777777" w:rsidR="006A4B14" w:rsidRDefault="006A4B14" w:rsidP="006A4B14">
            <w:pPr>
              <w:rPr>
                <w:rFonts w:ascii="黑体" w:eastAsia="黑体" w:hAnsi="黑体" w:cs="黑体"/>
                <w:sz w:val="24"/>
                <w:szCs w:val="24"/>
              </w:rPr>
            </w:pPr>
            <w:r>
              <w:rPr>
                <w:rFonts w:ascii="黑体" w:eastAsia="黑体" w:hAnsi="黑体" w:cs="黑体"/>
                <w:sz w:val="24"/>
                <w:szCs w:val="24"/>
              </w:rPr>
              <w:t xml:space="preserve">3.2.8 </w:t>
            </w:r>
            <w:r>
              <w:rPr>
                <w:rFonts w:ascii="黑体" w:eastAsia="黑体" w:hAnsi="黑体" w:cs="黑体" w:hint="eastAsia"/>
                <w:sz w:val="24"/>
                <w:szCs w:val="24"/>
              </w:rPr>
              <w:t>instruc</w:t>
            </w:r>
            <w:r>
              <w:rPr>
                <w:rFonts w:ascii="黑体" w:eastAsia="黑体" w:hAnsi="黑体" w:cs="黑体"/>
                <w:sz w:val="24"/>
                <w:szCs w:val="24"/>
              </w:rPr>
              <w:t xml:space="preserve">tion </w:t>
            </w:r>
            <w:proofErr w:type="spellStart"/>
            <w:r>
              <w:rPr>
                <w:rFonts w:ascii="黑体" w:eastAsia="黑体" w:hAnsi="黑体" w:cs="黑体"/>
                <w:sz w:val="24"/>
                <w:szCs w:val="24"/>
              </w:rPr>
              <w:t>模块定义</w:t>
            </w:r>
            <w:proofErr w:type="spellEnd"/>
          </w:p>
          <w:p w14:paraId="6E460BEE" w14:textId="77777777" w:rsidR="006A4B14" w:rsidRDefault="006A4B14" w:rsidP="006A4B14">
            <w:r>
              <w:rPr>
                <w:rFonts w:hint="eastAsia"/>
              </w:rPr>
              <w:t xml:space="preserve">（1） </w:t>
            </w:r>
            <w:proofErr w:type="spellStart"/>
            <w:r>
              <w:rPr>
                <w:rFonts w:hint="eastAsia"/>
              </w:rPr>
              <w:t>更具指令输出译码信息</w:t>
            </w:r>
            <w:proofErr w:type="spellEnd"/>
          </w:p>
          <w:p w14:paraId="329E4DFE" w14:textId="187747C7" w:rsidR="006A4B14" w:rsidRPr="006A4B14" w:rsidRDefault="006A4B14" w:rsidP="006A4B14">
            <w:r>
              <w:rPr>
                <w:rFonts w:hint="eastAsia"/>
              </w:rPr>
              <w:t>（2）模块接口</w:t>
            </w:r>
          </w:p>
          <w:p w14:paraId="7E22D62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17instruction的接口模块</w:t>
            </w:r>
          </w:p>
        </w:tc>
        <w:tc>
          <w:tcPr>
            <w:tcW w:w="163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197E579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6A4B14" w14:paraId="496EC2BA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A1FFF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信号名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5436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方向</w:t>
            </w:r>
            <w:proofErr w:type="spellEnd"/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589C3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描述</w:t>
            </w:r>
            <w:proofErr w:type="spellEnd"/>
          </w:p>
        </w:tc>
      </w:tr>
      <w:tr w:rsidR="006A4B14" w14:paraId="6568B877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3128FF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31:0] Instruction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FE86CB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85F08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指令</w:t>
            </w:r>
            <w:proofErr w:type="spellEnd"/>
          </w:p>
        </w:tc>
      </w:tr>
      <w:tr w:rsidR="006A4B14" w14:paraId="7DD6C793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799620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31:26] op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815538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F081B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操作码</w:t>
            </w:r>
            <w:proofErr w:type="spellEnd"/>
          </w:p>
        </w:tc>
      </w:tr>
      <w:tr w:rsidR="006A4B14" w14:paraId="3692423A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3557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[25:21]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s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E2112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86F4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s寄存器</w:t>
            </w:r>
            <w:proofErr w:type="spellEnd"/>
          </w:p>
        </w:tc>
      </w:tr>
      <w:tr w:rsidR="006A4B14" w14:paraId="2290629B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037B78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20:16] rt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A4809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E6CE98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t寄存器</w:t>
            </w:r>
            <w:proofErr w:type="spellEnd"/>
          </w:p>
        </w:tc>
      </w:tr>
      <w:tr w:rsidR="006A4B14" w14:paraId="3806DF35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38F6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[15:11]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d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422E81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FEBF8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d寄存器</w:t>
            </w:r>
            <w:proofErr w:type="spellEnd"/>
          </w:p>
        </w:tc>
      </w:tr>
      <w:tr w:rsidR="006A4B14" w14:paraId="49803E20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ADD86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[10:6]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shamt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4EE8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502AA2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shamt段</w:t>
            </w:r>
            <w:proofErr w:type="spellEnd"/>
          </w:p>
        </w:tc>
      </w:tr>
      <w:tr w:rsidR="006A4B14" w14:paraId="6DDF8C21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DC311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[5:0]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func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53DC3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338E1B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func段</w:t>
            </w:r>
            <w:proofErr w:type="spellEnd"/>
          </w:p>
        </w:tc>
      </w:tr>
      <w:tr w:rsidR="006A4B14" w14:paraId="3A13DA7F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FC49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15:0] imm16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6101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48C37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立即数</w:t>
            </w:r>
            <w:proofErr w:type="spellEnd"/>
          </w:p>
        </w:tc>
      </w:tr>
      <w:tr w:rsidR="006A4B14" w14:paraId="649B806C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B1FCA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25:0] Target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737B7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612A2C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Target段</w:t>
            </w:r>
            <w:proofErr w:type="spellEnd"/>
          </w:p>
        </w:tc>
      </w:tr>
    </w:tbl>
    <w:p w14:paraId="11B61152" w14:textId="77777777" w:rsidR="00C000F8" w:rsidRDefault="00C000F8" w:rsidP="00C000F8">
      <w:pPr>
        <w:rPr>
          <w:lang w:eastAsia="zh-CN"/>
        </w:rPr>
      </w:pPr>
      <w:r>
        <w:rPr>
          <w:rFonts w:hint="eastAsia"/>
          <w:lang w:eastAsia="zh-CN"/>
        </w:rPr>
        <w:t>（1） 根据</w:t>
      </w:r>
      <w:proofErr w:type="spellStart"/>
      <w:r>
        <w:rPr>
          <w:rFonts w:hint="eastAsia"/>
          <w:lang w:eastAsia="zh-CN"/>
        </w:rPr>
        <w:t>ExtOp</w:t>
      </w:r>
      <w:proofErr w:type="spellEnd"/>
      <w:r>
        <w:rPr>
          <w:rFonts w:hint="eastAsia"/>
          <w:lang w:eastAsia="zh-CN"/>
        </w:rPr>
        <w:t>是否需要符号扩展</w:t>
      </w:r>
      <w:proofErr w:type="gramStart"/>
      <w:r>
        <w:rPr>
          <w:rFonts w:hint="eastAsia"/>
          <w:lang w:eastAsia="zh-CN"/>
        </w:rPr>
        <w:t>对立即</w:t>
      </w:r>
      <w:proofErr w:type="gramEnd"/>
      <w:r>
        <w:rPr>
          <w:rFonts w:hint="eastAsia"/>
          <w:lang w:eastAsia="zh-CN"/>
        </w:rPr>
        <w:t>数扩展</w:t>
      </w:r>
    </w:p>
    <w:p w14:paraId="1B42AE1F" w14:textId="101BE044" w:rsidR="001A674D" w:rsidRDefault="00C000F8" w:rsidP="001A674D">
      <w:pPr>
        <w:rPr>
          <w:lang w:eastAsia="zh-CN"/>
        </w:rPr>
      </w:pPr>
      <w:r>
        <w:rPr>
          <w:rFonts w:hint="eastAsia"/>
          <w:lang w:eastAsia="zh-CN"/>
        </w:rPr>
        <w:t>（2）模块接口</w:t>
      </w:r>
      <w:r w:rsidR="001A674D">
        <w:rPr>
          <w:lang w:eastAsia="zh-CN"/>
        </w:rPr>
        <w:br w:type="page"/>
      </w:r>
    </w:p>
    <w:p w14:paraId="681EA2AB" w14:textId="77777777" w:rsidR="001A674D" w:rsidRDefault="001A674D" w:rsidP="001A674D">
      <w:pPr>
        <w:rPr>
          <w:lang w:eastAsia="zh-CN"/>
        </w:rPr>
      </w:pPr>
      <w:r>
        <w:rPr>
          <w:rFonts w:hint="eastAsia"/>
          <w:lang w:eastAsia="zh-CN"/>
        </w:rPr>
        <w:lastRenderedPageBreak/>
        <w:t>（3）功能模块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634"/>
        <w:gridCol w:w="3561"/>
        <w:gridCol w:w="2555"/>
      </w:tblGrid>
      <w:tr w:rsidR="001A674D" w14:paraId="3DF78A06" w14:textId="77777777" w:rsidTr="00CF1E04">
        <w:trPr>
          <w:trHeight w:val="276"/>
        </w:trPr>
        <w:tc>
          <w:tcPr>
            <w:tcW w:w="186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7A5357EE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  <w:lang w:eastAsia="zh-CN"/>
              </w:rPr>
            </w:pPr>
          </w:p>
        </w:tc>
        <w:tc>
          <w:tcPr>
            <w:tcW w:w="182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6A612F2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18instruction的功能模块</w:t>
            </w:r>
          </w:p>
        </w:tc>
        <w:tc>
          <w:tcPr>
            <w:tcW w:w="131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D5C034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4D540A6A" w14:textId="77777777" w:rsidTr="00CF1E04">
        <w:trPr>
          <w:trHeight w:val="276"/>
        </w:trPr>
        <w:tc>
          <w:tcPr>
            <w:tcW w:w="1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76D4F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D581F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8BAD2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描述</w:t>
            </w:r>
            <w:proofErr w:type="spellEnd"/>
          </w:p>
        </w:tc>
      </w:tr>
      <w:tr w:rsidR="001A674D" w14:paraId="70E15AAC" w14:textId="77777777" w:rsidTr="00CF1E04">
        <w:trPr>
          <w:trHeight w:val="276"/>
        </w:trPr>
        <w:tc>
          <w:tcPr>
            <w:tcW w:w="1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2075BA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1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5125A7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指令译码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E63A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根据指令译码</w:t>
            </w:r>
            <w:proofErr w:type="spellEnd"/>
          </w:p>
        </w:tc>
      </w:tr>
    </w:tbl>
    <w:p w14:paraId="3A665B08" w14:textId="03BF18D4" w:rsidR="00CF1E04" w:rsidRDefault="00CF1E04" w:rsidP="00705FCE">
      <w:pPr>
        <w:widowControl/>
        <w:rPr>
          <w:lang w:eastAsia="zh-CN"/>
        </w:rPr>
      </w:pPr>
    </w:p>
    <w:p w14:paraId="5528251A" w14:textId="25496BF6" w:rsidR="00CF1E04" w:rsidRDefault="00CF1E04" w:rsidP="00B35AF0">
      <w:pPr>
        <w:pStyle w:val="2"/>
        <w:rPr>
          <w:lang w:eastAsia="zh-CN"/>
        </w:rPr>
      </w:pPr>
      <w:bookmarkStart w:id="51" w:name="_Toc45014676"/>
      <w:bookmarkStart w:id="52" w:name="_Toc45015198"/>
      <w:bookmarkStart w:id="53" w:name="_Toc45027703"/>
      <w:r w:rsidRPr="00CF1E04">
        <w:rPr>
          <w:rFonts w:hint="eastAsia"/>
          <w:lang w:eastAsia="zh-CN"/>
        </w:rPr>
        <w:t>3</w:t>
      </w:r>
      <w:r w:rsidRPr="00CF1E04">
        <w:rPr>
          <w:lang w:eastAsia="zh-CN"/>
        </w:rPr>
        <w:t>.3L</w:t>
      </w:r>
      <w:r w:rsidRPr="00CF1E04">
        <w:rPr>
          <w:rFonts w:hint="eastAsia"/>
          <w:lang w:eastAsia="zh-CN"/>
        </w:rPr>
        <w:t>oaduse冒险</w:t>
      </w:r>
      <w:bookmarkEnd w:id="51"/>
      <w:bookmarkEnd w:id="52"/>
      <w:bookmarkEnd w:id="53"/>
    </w:p>
    <w:p w14:paraId="0CBF8A99" w14:textId="74CF7F61" w:rsidR="00736D94" w:rsidRDefault="00736D94" w:rsidP="003A2FAA">
      <w:pPr>
        <w:pStyle w:val="3"/>
        <w:rPr>
          <w:sz w:val="28"/>
          <w:szCs w:val="28"/>
          <w:lang w:eastAsia="zh-CN"/>
        </w:rPr>
      </w:pPr>
      <w:bookmarkStart w:id="54" w:name="_Toc45015199"/>
      <w:bookmarkStart w:id="55" w:name="_Toc45027704"/>
      <w:r>
        <w:rPr>
          <w:rFonts w:hint="eastAsia"/>
          <w:sz w:val="28"/>
          <w:szCs w:val="28"/>
          <w:lang w:eastAsia="zh-CN"/>
        </w:rPr>
        <w:t>3.3.1基本描述</w:t>
      </w:r>
      <w:bookmarkEnd w:id="54"/>
      <w:bookmarkEnd w:id="55"/>
    </w:p>
    <w:p w14:paraId="2A07078B" w14:textId="57569117" w:rsidR="00736D94" w:rsidRDefault="00736D94" w:rsidP="00705FCE">
      <w:pPr>
        <w:widowControl/>
        <w:rPr>
          <w:sz w:val="28"/>
          <w:szCs w:val="28"/>
          <w:lang w:eastAsia="zh-CN"/>
        </w:rPr>
      </w:pPr>
      <w:r>
        <w:rPr>
          <w:noProof/>
        </w:rPr>
        <w:drawing>
          <wp:inline distT="0" distB="0" distL="0" distR="0" wp14:anchorId="59242647" wp14:editId="0DD6F80E">
            <wp:extent cx="5274310" cy="2074545"/>
            <wp:effectExtent l="0" t="0" r="2540" b="1905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0EE4" w14:textId="77777777" w:rsidR="00736D94" w:rsidRPr="00736D94" w:rsidRDefault="00736D94" w:rsidP="00736D94">
      <w:pPr>
        <w:widowControl/>
        <w:rPr>
          <w:sz w:val="28"/>
          <w:szCs w:val="28"/>
          <w:lang w:eastAsia="zh-CN"/>
        </w:rPr>
      </w:pPr>
      <w:r w:rsidRPr="00736D94">
        <w:rPr>
          <w:sz w:val="28"/>
          <w:szCs w:val="28"/>
          <w:lang w:eastAsia="zh-CN"/>
        </w:rPr>
        <w:t>Load指令最早在在第四周期结束时，数据在流水段寄存器中已经有值。</w:t>
      </w:r>
    </w:p>
    <w:p w14:paraId="018BF9C7" w14:textId="77777777" w:rsidR="00736D94" w:rsidRPr="00736D94" w:rsidRDefault="00736D94" w:rsidP="00736D94">
      <w:pPr>
        <w:widowControl/>
        <w:rPr>
          <w:sz w:val="28"/>
          <w:szCs w:val="28"/>
          <w:lang w:eastAsia="zh-CN"/>
        </w:rPr>
      </w:pPr>
      <w:r w:rsidRPr="00736D94">
        <w:rPr>
          <w:rFonts w:hint="eastAsia"/>
          <w:sz w:val="28"/>
          <w:szCs w:val="28"/>
          <w:lang w:eastAsia="zh-CN"/>
        </w:rPr>
        <w:t>采用数据转发技术可以使</w:t>
      </w:r>
      <w:r w:rsidRPr="00736D94">
        <w:rPr>
          <w:sz w:val="28"/>
          <w:szCs w:val="28"/>
          <w:lang w:eastAsia="zh-CN"/>
        </w:rPr>
        <w:t>load指令后面第二条指令得到所需的值 但不能解决load指令和随后第一条指令间的数据冒险，要延迟执行一条指令！ 回答了若不采用转发，在何时才能使用Load指令的结果这个问题</w:t>
      </w:r>
    </w:p>
    <w:p w14:paraId="2F090C14" w14:textId="1E5B2623" w:rsidR="00736D94" w:rsidRDefault="00736D94" w:rsidP="00736D94">
      <w:pPr>
        <w:widowControl/>
        <w:rPr>
          <w:sz w:val="28"/>
          <w:szCs w:val="28"/>
          <w:lang w:eastAsia="zh-CN"/>
        </w:rPr>
      </w:pPr>
      <w:r w:rsidRPr="00736D94">
        <w:rPr>
          <w:rFonts w:hint="eastAsia"/>
          <w:sz w:val="28"/>
          <w:szCs w:val="28"/>
          <w:lang w:eastAsia="zh-CN"/>
        </w:rPr>
        <w:t>这种</w:t>
      </w:r>
      <w:r w:rsidRPr="00736D94">
        <w:rPr>
          <w:sz w:val="28"/>
          <w:szCs w:val="28"/>
          <w:lang w:eastAsia="zh-CN"/>
        </w:rPr>
        <w:t>load指令和随后指令间的数据冒险，称为“装入- 使用数据冒险</w:t>
      </w:r>
    </w:p>
    <w:p w14:paraId="14E5246F" w14:textId="1F8208F6" w:rsidR="00736D94" w:rsidRDefault="00736D94" w:rsidP="003A2FAA">
      <w:pPr>
        <w:pStyle w:val="3"/>
        <w:rPr>
          <w:sz w:val="28"/>
          <w:szCs w:val="28"/>
          <w:lang w:eastAsia="zh-CN"/>
        </w:rPr>
      </w:pPr>
      <w:bookmarkStart w:id="56" w:name="_Toc45015200"/>
      <w:bookmarkStart w:id="57" w:name="_Toc45027705"/>
      <w:r>
        <w:rPr>
          <w:rFonts w:hint="eastAsia"/>
          <w:sz w:val="28"/>
          <w:szCs w:val="28"/>
          <w:lang w:eastAsia="zh-CN"/>
        </w:rPr>
        <w:t>3.3.2L</w:t>
      </w:r>
      <w:r>
        <w:rPr>
          <w:sz w:val="28"/>
          <w:szCs w:val="28"/>
          <w:lang w:eastAsia="zh-CN"/>
        </w:rPr>
        <w:t>oaduse</w:t>
      </w:r>
      <w:r>
        <w:rPr>
          <w:rFonts w:hint="eastAsia"/>
          <w:sz w:val="28"/>
          <w:szCs w:val="28"/>
          <w:lang w:eastAsia="zh-CN"/>
        </w:rPr>
        <w:t>冒险检测</w:t>
      </w:r>
      <w:bookmarkEnd w:id="56"/>
      <w:bookmarkEnd w:id="57"/>
    </w:p>
    <w:p w14:paraId="5A9E7F23" w14:textId="77777777" w:rsidR="00736D94" w:rsidRDefault="00736D94" w:rsidP="00736D94">
      <w:pPr>
        <w:widowControl/>
        <w:rPr>
          <w:sz w:val="28"/>
          <w:szCs w:val="28"/>
          <w:lang w:eastAsia="zh-CN"/>
        </w:rPr>
      </w:pPr>
    </w:p>
    <w:p w14:paraId="149EFB0C" w14:textId="77777777" w:rsidR="00B15BE0" w:rsidRDefault="00CF1E04" w:rsidP="00B15BE0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 xml:space="preserve"> </w:t>
      </w:r>
      <w:r w:rsidR="00B15BE0"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</w:p>
    <w:p w14:paraId="3211B73A" w14:textId="77777777" w:rsidR="00B15BE0" w:rsidRDefault="00B15BE0" w:rsidP="00B15BE0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 w:hint="eastAsia"/>
          <w:sz w:val="24"/>
          <w:szCs w:val="24"/>
          <w:lang w:eastAsia="zh-CN"/>
        </w:rPr>
        <w:t>根据输入的两个寄存器地址，输出相应寄存器的值，根据寄存器写信号和寄存器地址，将输入的数据选择写入寄存器。</w:t>
      </w:r>
    </w:p>
    <w:p w14:paraId="6CAF0AED" w14:textId="77777777" w:rsidR="00B15BE0" w:rsidRDefault="00B15BE0" w:rsidP="00B15BE0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/>
          <w:sz w:val="24"/>
          <w:szCs w:val="24"/>
        </w:rPr>
        <w:t>(</w:t>
      </w:r>
      <w:r>
        <w:rPr>
          <w:rFonts w:ascii="宋体" w:eastAsia="宋体" w:hAnsi="宋体" w:cs="黑体" w:hint="eastAsia"/>
          <w:sz w:val="24"/>
          <w:szCs w:val="24"/>
        </w:rPr>
        <w:t>2）模块接口</w:t>
      </w:r>
    </w:p>
    <w:tbl>
      <w:tblPr>
        <w:tblpPr w:leftFromText="180" w:rightFromText="180" w:vertAnchor="text" w:horzAnchor="margin" w:tblpY="282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8"/>
        <w:gridCol w:w="3364"/>
        <w:gridCol w:w="3218"/>
      </w:tblGrid>
      <w:tr w:rsidR="00B15BE0" w14:paraId="7A97A888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4324A8" w14:textId="77777777" w:rsidR="00B15BE0" w:rsidRDefault="00B15BE0" w:rsidP="00736D94">
            <w:pPr>
              <w:rPr>
                <w:sz w:val="20"/>
                <w:lang w:eastAsia="zh-CN"/>
              </w:rPr>
            </w:pPr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E1EC91" w14:textId="305DE7DF" w:rsidR="00B15BE0" w:rsidRDefault="00B15BE0" w:rsidP="00736D94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1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9</w:t>
            </w:r>
            <w:r>
              <w:rPr>
                <w:rFonts w:ascii="等线" w:eastAsia="等线" w:hAnsi="等线"/>
                <w:color w:val="000000"/>
              </w:rPr>
              <w:t>L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oaduse</w:t>
            </w:r>
            <w:r>
              <w:rPr>
                <w:rFonts w:ascii="等线" w:eastAsia="等线" w:hAnsi="等线" w:hint="eastAsia"/>
                <w:color w:val="000000"/>
              </w:rPr>
              <w:t>的接口模块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3D3E9B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B15BE0" w14:paraId="720CCC7F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295CA6" w14:textId="77777777" w:rsidR="00B15BE0" w:rsidRDefault="00B15BE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D40DDD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A24D503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B15BE0" w14:paraId="5D55E884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00E2071" w14:textId="2679C406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m</w:t>
            </w:r>
            <w:r>
              <w:rPr>
                <w:rFonts w:ascii="等线" w:eastAsia="等线" w:hAnsi="等线"/>
                <w:color w:val="000000"/>
                <w:lang w:eastAsia="zh-CN"/>
              </w:rPr>
              <w:t>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ad_</w:t>
            </w:r>
            <w:r>
              <w:rPr>
                <w:rFonts w:ascii="等线" w:eastAsia="等线" w:hAnsi="等线"/>
                <w:color w:val="000000"/>
                <w:lang w:eastAsia="zh-CN"/>
              </w:rPr>
              <w:t>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8FF7613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61ADD1" w14:textId="49D67A0F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x</w:t>
            </w:r>
            <w:proofErr w:type="gramStart"/>
            <w:r>
              <w:rPr>
                <w:rFonts w:ascii="等线" w:eastAsia="等线" w:hAnsi="等线" w:hint="eastAsia"/>
                <w:color w:val="000000"/>
                <w:lang w:eastAsia="zh-CN"/>
              </w:rPr>
              <w:t>阶段读主存</w:t>
            </w:r>
            <w:proofErr w:type="gramEnd"/>
            <w:r>
              <w:rPr>
                <w:rFonts w:ascii="等线" w:eastAsia="等线" w:hAnsi="等线" w:hint="eastAsia"/>
                <w:color w:val="000000"/>
                <w:lang w:eastAsia="zh-CN"/>
              </w:rPr>
              <w:t>信号</w:t>
            </w:r>
          </w:p>
        </w:tc>
      </w:tr>
      <w:tr w:rsidR="00B15BE0" w14:paraId="071BE49B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3C5F5A2" w14:textId="51BFEDC1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</w:t>
            </w:r>
            <w:r>
              <w:rPr>
                <w:rFonts w:ascii="等线" w:eastAsia="等线" w:hAnsi="等线"/>
                <w:color w:val="000000"/>
              </w:rPr>
              <w:t>s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6D0DFD" w14:textId="1A130876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BE56FD" w14:textId="00EE887F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Rs寄存器</w:t>
            </w:r>
          </w:p>
        </w:tc>
      </w:tr>
      <w:tr w:rsidR="00B15BE0" w14:paraId="387EB9E9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1DC6BB" w14:textId="760F5F3F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</w:t>
            </w:r>
            <w:r>
              <w:rPr>
                <w:rFonts w:ascii="等线" w:eastAsia="等线" w:hAnsi="等线"/>
                <w:color w:val="000000"/>
              </w:rPr>
              <w:t>t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5DC529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9616579" w14:textId="7F22F844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t</w:t>
            </w:r>
            <w:r>
              <w:rPr>
                <w:rFonts w:ascii="等线" w:eastAsia="等线" w:hAnsi="等线" w:hint="eastAsia"/>
                <w:color w:val="000000"/>
              </w:rPr>
              <w:t>寄存器</w:t>
            </w:r>
            <w:proofErr w:type="spellEnd"/>
          </w:p>
        </w:tc>
      </w:tr>
      <w:tr w:rsidR="00B15BE0" w14:paraId="5EB8AED2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0AEE926" w14:textId="2273C9BA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</w:t>
            </w:r>
            <w:r>
              <w:rPr>
                <w:rFonts w:ascii="等线" w:eastAsia="等线" w:hAnsi="等线"/>
                <w:color w:val="000000"/>
              </w:rPr>
              <w:t>t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3337EA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F4CF12" w14:textId="00F107AB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t寄存器</w:t>
            </w:r>
            <w:proofErr w:type="spellEnd"/>
          </w:p>
        </w:tc>
      </w:tr>
      <w:tr w:rsidR="00B15BE0" w14:paraId="3753F369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1785FD" w14:textId="72963C20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l</w:t>
            </w:r>
            <w:r>
              <w:rPr>
                <w:rFonts w:ascii="等线" w:eastAsia="等线" w:hAnsi="等线"/>
                <w:color w:val="000000"/>
                <w:lang w:eastAsia="zh-CN"/>
              </w:rPr>
              <w:t>oadus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7C3F63" w14:textId="7580440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9871D7" w14:textId="59AAF054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L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oaduse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冒险</w:t>
            </w:r>
          </w:p>
        </w:tc>
      </w:tr>
    </w:tbl>
    <w:p w14:paraId="058EB97C" w14:textId="77777777" w:rsidR="00B15BE0" w:rsidRDefault="00B15BE0" w:rsidP="00B15BE0">
      <w:pPr>
        <w:rPr>
          <w:rFonts w:ascii="宋体" w:eastAsia="宋体" w:hAnsi="宋体" w:cs="黑体"/>
          <w:sz w:val="24"/>
          <w:szCs w:val="24"/>
        </w:rPr>
      </w:pPr>
    </w:p>
    <w:p w14:paraId="4F6E9007" w14:textId="77777777" w:rsidR="00B15BE0" w:rsidRDefault="00B15BE0" w:rsidP="00B15BE0">
      <w:pPr>
        <w:rPr>
          <w:rFonts w:ascii="宋体" w:eastAsia="宋体" w:hAnsi="宋体" w:cs="黑体"/>
          <w:sz w:val="24"/>
          <w:szCs w:val="24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09"/>
        <w:gridCol w:w="2855"/>
        <w:gridCol w:w="4176"/>
      </w:tblGrid>
      <w:tr w:rsidR="00B15BE0" w14:paraId="56F97F50" w14:textId="77777777" w:rsidTr="00B15BE0">
        <w:trPr>
          <w:trHeight w:val="276"/>
        </w:trPr>
        <w:tc>
          <w:tcPr>
            <w:tcW w:w="152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F984F68" w14:textId="77777777" w:rsidR="00B15BE0" w:rsidRDefault="00B15BE0" w:rsidP="00736D94">
            <w:pPr>
              <w:rPr>
                <w:sz w:val="20"/>
              </w:rPr>
            </w:pPr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2B3413" w14:textId="3A4C0461" w:rsidR="00B15BE0" w:rsidRDefault="00B15BE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2</w:t>
            </w:r>
            <w:r w:rsidR="00735639">
              <w:rPr>
                <w:rFonts w:ascii="等线" w:eastAsia="等线" w:hAnsi="等线"/>
                <w:color w:val="000000"/>
              </w:rPr>
              <w:t>0Loaduse</w:t>
            </w:r>
            <w:r>
              <w:rPr>
                <w:rFonts w:ascii="等线" w:eastAsia="等线" w:hAnsi="等线" w:hint="eastAsia"/>
                <w:color w:val="000000"/>
              </w:rPr>
              <w:t>的功能模块</w:t>
            </w:r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179C14E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B15BE0" w14:paraId="02495522" w14:textId="77777777" w:rsidTr="00B15BE0">
        <w:trPr>
          <w:trHeight w:val="276"/>
        </w:trPr>
        <w:tc>
          <w:tcPr>
            <w:tcW w:w="152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95FFD2" w14:textId="77777777" w:rsidR="00B15BE0" w:rsidRDefault="00B15BE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183FA5F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28FB9C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B15BE0" w14:paraId="3A24CBA7" w14:textId="77777777" w:rsidTr="00B15BE0">
        <w:trPr>
          <w:trHeight w:val="276"/>
        </w:trPr>
        <w:tc>
          <w:tcPr>
            <w:tcW w:w="152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253BB70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4A9978" w14:textId="405361CD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L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oaduse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冒险检测</w:t>
            </w:r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EE8302" w14:textId="4BD7DA0C" w:rsidR="00B15BE0" w:rsidRDefault="00B15BE0" w:rsidP="00B15BE0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根据输入信号，检测是否发送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loaduse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冒险</w:t>
            </w:r>
          </w:p>
        </w:tc>
      </w:tr>
    </w:tbl>
    <w:p w14:paraId="65FB3ED4" w14:textId="0A2371CE" w:rsidR="00736D94" w:rsidRDefault="00736D94" w:rsidP="00705FCE">
      <w:pPr>
        <w:widowControl/>
        <w:rPr>
          <w:sz w:val="28"/>
          <w:szCs w:val="28"/>
          <w:lang w:eastAsia="zh-CN"/>
        </w:rPr>
      </w:pPr>
    </w:p>
    <w:p w14:paraId="0CD19F51" w14:textId="60D991BC" w:rsidR="001E78B5" w:rsidRDefault="001E78B5" w:rsidP="00705FCE">
      <w:pPr>
        <w:widowControl/>
        <w:rPr>
          <w:sz w:val="28"/>
          <w:szCs w:val="28"/>
          <w:lang w:eastAsia="zh-CN"/>
        </w:rPr>
      </w:pPr>
    </w:p>
    <w:p w14:paraId="58F281BF" w14:textId="77777777" w:rsidR="001E78B5" w:rsidRDefault="001E78B5" w:rsidP="00705FCE">
      <w:pPr>
        <w:widowControl/>
        <w:rPr>
          <w:sz w:val="28"/>
          <w:szCs w:val="28"/>
          <w:lang w:eastAsia="zh-CN"/>
        </w:rPr>
      </w:pPr>
    </w:p>
    <w:p w14:paraId="74B2AE3B" w14:textId="6A686150" w:rsidR="00736D94" w:rsidRDefault="00736D94" w:rsidP="003A2FAA">
      <w:pPr>
        <w:pStyle w:val="3"/>
        <w:rPr>
          <w:sz w:val="28"/>
          <w:szCs w:val="28"/>
          <w:lang w:eastAsia="zh-CN"/>
        </w:rPr>
      </w:pPr>
      <w:bookmarkStart w:id="58" w:name="_Toc45015201"/>
      <w:bookmarkStart w:id="59" w:name="_Toc45027706"/>
      <w:r>
        <w:rPr>
          <w:rFonts w:hint="eastAsia"/>
          <w:sz w:val="28"/>
          <w:szCs w:val="28"/>
          <w:lang w:eastAsia="zh-CN"/>
        </w:rPr>
        <w:t>3.3.3L</w:t>
      </w:r>
      <w:r>
        <w:rPr>
          <w:sz w:val="28"/>
          <w:szCs w:val="28"/>
          <w:lang w:eastAsia="zh-CN"/>
        </w:rPr>
        <w:t>oaduse</w:t>
      </w:r>
      <w:r>
        <w:rPr>
          <w:rFonts w:hint="eastAsia"/>
          <w:sz w:val="28"/>
          <w:szCs w:val="28"/>
          <w:lang w:eastAsia="zh-CN"/>
        </w:rPr>
        <w:t>解决方法</w:t>
      </w:r>
      <w:bookmarkEnd w:id="58"/>
      <w:bookmarkEnd w:id="59"/>
    </w:p>
    <w:p w14:paraId="6DEE940D" w14:textId="413205E4" w:rsidR="00736D94" w:rsidRPr="008F3AB0" w:rsidRDefault="00736D94" w:rsidP="008F3AB0">
      <w:pPr>
        <w:pStyle w:val="HTML"/>
        <w:rPr>
          <w:color w:val="000000"/>
        </w:rPr>
      </w:pPr>
      <w:r>
        <w:rPr>
          <w:rFonts w:hint="eastAsia"/>
          <w:sz w:val="28"/>
          <w:szCs w:val="28"/>
        </w:rPr>
        <w:t>3.3.1</w:t>
      </w:r>
      <w:r w:rsidR="008F3AB0">
        <w:rPr>
          <w:rFonts w:hint="eastAsia"/>
          <w:sz w:val="28"/>
          <w:szCs w:val="28"/>
        </w:rPr>
        <w:t>（1）</w:t>
      </w:r>
      <w:r w:rsidRPr="00736D94">
        <w:rPr>
          <w:color w:val="000000"/>
        </w:rPr>
        <w:t xml:space="preserve">①将 ID / Ex 流水段寄存器中的所有控制信号清零（相当于插人了一个气泡），而不是将当时译码出来的控制信号送 ID / Ex 流水段寄存器； ② 保持 IF / ID 流水段寄存器的值不变，而不是送人当时取出的指令，这样，使 </w:t>
      </w:r>
      <w:r w:rsidR="008F3AB0">
        <w:rPr>
          <w:color w:val="000000"/>
        </w:rPr>
        <w:t>L</w:t>
      </w:r>
      <w:r w:rsidRPr="00736D94">
        <w:rPr>
          <w:color w:val="000000"/>
        </w:rPr>
        <w:t xml:space="preserve">oad 后面的一条指令继续保存在 IF / </w:t>
      </w:r>
      <w:proofErr w:type="spellStart"/>
      <w:r w:rsidRPr="00736D94">
        <w:rPr>
          <w:color w:val="000000"/>
        </w:rPr>
        <w:t>lD</w:t>
      </w:r>
      <w:proofErr w:type="spellEnd"/>
      <w:r w:rsidRPr="00736D94">
        <w:rPr>
          <w:color w:val="000000"/>
        </w:rPr>
        <w:t xml:space="preserve"> 流水段寄存器中，在下一个时钟周期，该指令重新译码／取数； ③ 保持 PC 的值不变，使 Load 后面的第二条指令在下一个时钟周期重新执行取指令操作。图 6 . 18 给出了带转发和 Load - use 冒险处理的部分流水线数据通路。从图中可以看出，当检测到存在 </w:t>
      </w:r>
      <w:proofErr w:type="spellStart"/>
      <w:r w:rsidR="008F3AB0">
        <w:rPr>
          <w:color w:val="000000"/>
        </w:rPr>
        <w:t>L</w:t>
      </w:r>
      <w:r w:rsidR="008F3AB0">
        <w:rPr>
          <w:rFonts w:hint="eastAsia"/>
          <w:color w:val="000000"/>
        </w:rPr>
        <w:t>oaduse</w:t>
      </w:r>
      <w:proofErr w:type="spellEnd"/>
      <w:r w:rsidRPr="00736D94">
        <w:rPr>
          <w:color w:val="000000"/>
        </w:rPr>
        <w:t>数据冒险时，</w:t>
      </w:r>
      <w:proofErr w:type="spellStart"/>
      <w:r w:rsidR="008F3AB0">
        <w:rPr>
          <w:color w:val="000000"/>
        </w:rPr>
        <w:t>L</w:t>
      </w:r>
      <w:r w:rsidR="008F3AB0">
        <w:rPr>
          <w:rFonts w:hint="eastAsia"/>
          <w:color w:val="000000"/>
        </w:rPr>
        <w:t>oaduse</w:t>
      </w:r>
      <w:proofErr w:type="spellEnd"/>
      <w:r w:rsidRPr="00736D94">
        <w:rPr>
          <w:color w:val="000000"/>
        </w:rPr>
        <w:t xml:space="preserve"> 检测单元送出 3 </w:t>
      </w:r>
      <w:proofErr w:type="gramStart"/>
      <w:r w:rsidRPr="00736D94">
        <w:rPr>
          <w:color w:val="000000"/>
        </w:rPr>
        <w:t>个</w:t>
      </w:r>
      <w:proofErr w:type="gramEnd"/>
      <w:r w:rsidRPr="00736D94">
        <w:rPr>
          <w:color w:val="000000"/>
        </w:rPr>
        <w:t xml:space="preserve">控制信号，分别控制上述 3 </w:t>
      </w:r>
      <w:proofErr w:type="gramStart"/>
      <w:r w:rsidRPr="00736D94">
        <w:rPr>
          <w:color w:val="000000"/>
        </w:rPr>
        <w:t>个</w:t>
      </w:r>
      <w:proofErr w:type="gramEnd"/>
      <w:r w:rsidRPr="00736D94">
        <w:rPr>
          <w:color w:val="000000"/>
        </w:rPr>
        <w:t>操作的实现。</w:t>
      </w:r>
    </w:p>
    <w:p w14:paraId="420ACB51" w14:textId="48FB20E0" w:rsidR="00CF1E04" w:rsidRDefault="0098757C" w:rsidP="003A2FAA">
      <w:pPr>
        <w:pStyle w:val="2"/>
        <w:rPr>
          <w:lang w:eastAsia="zh-CN"/>
        </w:rPr>
      </w:pPr>
      <w:bookmarkStart w:id="60" w:name="_Toc45014677"/>
      <w:bookmarkStart w:id="61" w:name="_Toc45015202"/>
      <w:bookmarkStart w:id="62" w:name="_Toc45027707"/>
      <w:r>
        <w:rPr>
          <w:rFonts w:hint="eastAsia"/>
          <w:lang w:eastAsia="zh-CN"/>
        </w:rPr>
        <w:t>3.4</w:t>
      </w:r>
      <w:r w:rsidR="00735639">
        <w:rPr>
          <w:rFonts w:hint="eastAsia"/>
          <w:lang w:eastAsia="zh-CN"/>
        </w:rPr>
        <w:t>其他</w:t>
      </w:r>
      <w:r>
        <w:rPr>
          <w:rFonts w:hint="eastAsia"/>
          <w:lang w:eastAsia="zh-CN"/>
        </w:rPr>
        <w:t>冒险</w:t>
      </w:r>
      <w:bookmarkEnd w:id="60"/>
      <w:bookmarkEnd w:id="61"/>
      <w:bookmarkEnd w:id="62"/>
    </w:p>
    <w:p w14:paraId="2AD532E3" w14:textId="0CE60599" w:rsidR="00735639" w:rsidRDefault="0098757C" w:rsidP="003A2FAA">
      <w:pPr>
        <w:pStyle w:val="3"/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</w:t>
      </w:r>
      <w:bookmarkStart w:id="63" w:name="_Toc45015203"/>
      <w:bookmarkStart w:id="64" w:name="_Toc45027708"/>
      <w:r>
        <w:rPr>
          <w:rFonts w:hint="eastAsia"/>
          <w:sz w:val="28"/>
          <w:szCs w:val="28"/>
          <w:lang w:eastAsia="zh-CN"/>
        </w:rPr>
        <w:t>3.4.1</w:t>
      </w:r>
      <w:r w:rsidR="000F2E66">
        <w:rPr>
          <w:sz w:val="28"/>
          <w:szCs w:val="28"/>
          <w:lang w:eastAsia="zh-CN"/>
        </w:rPr>
        <w:t xml:space="preserve"> </w:t>
      </w:r>
      <w:proofErr w:type="spellStart"/>
      <w:r w:rsidR="000F2E66">
        <w:rPr>
          <w:sz w:val="28"/>
          <w:szCs w:val="28"/>
          <w:lang w:eastAsia="zh-CN"/>
        </w:rPr>
        <w:t>ByPass</w:t>
      </w:r>
      <w:proofErr w:type="spellEnd"/>
      <w:r w:rsidR="000F2E66">
        <w:rPr>
          <w:rFonts w:hint="eastAsia"/>
          <w:sz w:val="28"/>
          <w:szCs w:val="28"/>
          <w:lang w:eastAsia="zh-CN"/>
        </w:rPr>
        <w:t>模块</w:t>
      </w:r>
      <w:r w:rsidR="000F2E66">
        <w:rPr>
          <w:sz w:val="28"/>
          <w:szCs w:val="28"/>
          <w:lang w:eastAsia="zh-CN"/>
        </w:rPr>
        <w:t>(</w:t>
      </w:r>
      <w:r w:rsidR="00735639"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  <w:bookmarkEnd w:id="63"/>
      <w:bookmarkEnd w:id="64"/>
    </w:p>
    <w:p w14:paraId="500E030F" w14:textId="56CCBDB9" w:rsidR="00735639" w:rsidRDefault="008E4D66" w:rsidP="00735639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noProof/>
        </w:rPr>
        <w:drawing>
          <wp:inline distT="0" distB="0" distL="0" distR="0" wp14:anchorId="27DA18B7" wp14:editId="74F2D9E7">
            <wp:extent cx="769687" cy="510584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769687" cy="510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黑体" w:hint="eastAsia"/>
          <w:sz w:val="24"/>
          <w:szCs w:val="24"/>
          <w:lang w:eastAsia="zh-CN"/>
        </w:rPr>
        <w:t xml:space="preserve"> </w:t>
      </w:r>
      <w:r>
        <w:rPr>
          <w:rFonts w:ascii="宋体" w:eastAsia="宋体" w:hAnsi="宋体" w:cs="黑体"/>
          <w:sz w:val="24"/>
          <w:szCs w:val="24"/>
          <w:lang w:eastAsia="zh-CN"/>
        </w:rPr>
        <w:t xml:space="preserve">  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利用转发技术解决第二条，第三条指令源操作数需要第一条指令目的操作数的数据冒险</w:t>
      </w:r>
    </w:p>
    <w:tbl>
      <w:tblPr>
        <w:tblpPr w:leftFromText="180" w:rightFromText="180" w:vertAnchor="text" w:horzAnchor="margin" w:tblpY="447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8"/>
        <w:gridCol w:w="3364"/>
        <w:gridCol w:w="3218"/>
      </w:tblGrid>
      <w:tr w:rsidR="000F2E66" w14:paraId="0194ECD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0C21FD" w14:textId="77777777" w:rsidR="000F2E66" w:rsidRDefault="000F2E66" w:rsidP="000F2E66">
            <w:pPr>
              <w:rPr>
                <w:sz w:val="20"/>
                <w:lang w:eastAsia="zh-CN"/>
              </w:rPr>
            </w:pPr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80ED2E" w14:textId="6B80FAE9" w:rsidR="000F2E66" w:rsidRDefault="000F2E66" w:rsidP="000F2E66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8E4D66">
              <w:rPr>
                <w:rFonts w:ascii="等线" w:eastAsia="等线" w:hAnsi="等线" w:hint="eastAsia"/>
                <w:color w:val="000000"/>
                <w:lang w:eastAsia="zh-CN"/>
              </w:rPr>
              <w:t>21</w:t>
            </w:r>
            <w:r>
              <w:rPr>
                <w:rFonts w:ascii="等线" w:eastAsia="等线" w:hAnsi="等线"/>
                <w:color w:val="000000"/>
              </w:rPr>
              <w:t>B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y</w:t>
            </w:r>
            <w:r>
              <w:rPr>
                <w:rFonts w:ascii="等线" w:eastAsia="等线" w:hAnsi="等线"/>
                <w:color w:val="000000"/>
              </w:rPr>
              <w:t>pass</w:t>
            </w:r>
            <w:r>
              <w:rPr>
                <w:rFonts w:ascii="等线" w:eastAsia="等线" w:hAnsi="等线" w:hint="eastAsia"/>
                <w:color w:val="000000"/>
              </w:rPr>
              <w:t>的接口模块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17EABC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542B9A2B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94FA776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FD83728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4C8BDF0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0F2E66" w14:paraId="5DD4A8C9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C658BC" w14:textId="56AC6C37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5:0]</w:t>
            </w:r>
            <w:proofErr w:type="spellStart"/>
            <w:r>
              <w:rPr>
                <w:rFonts w:ascii="等线" w:eastAsia="等线" w:hAnsi="等线"/>
                <w:color w:val="000000"/>
              </w:rPr>
              <w:t>op</w:t>
            </w:r>
            <w:proofErr w:type="gramEnd"/>
            <w:r>
              <w:rPr>
                <w:rFonts w:ascii="等线" w:eastAsia="等线" w:hAnsi="等线"/>
                <w:color w:val="000000"/>
              </w:rPr>
              <w:t>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46FA76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1037CB9" w14:textId="19CC2968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指令操作码</w:t>
            </w:r>
          </w:p>
        </w:tc>
      </w:tr>
      <w:tr w:rsidR="000F2E66" w14:paraId="2C155977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25C1038" w14:textId="2F284890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</w:rPr>
              <w:t>RegWr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E70F15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B3A7132" w14:textId="1C3997F8" w:rsidR="000F2E66" w:rsidRDefault="008E4D66" w:rsidP="008E4D66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寄存器写信号</w:t>
            </w:r>
          </w:p>
        </w:tc>
      </w:tr>
      <w:tr w:rsidR="000F2E66" w14:paraId="754D9CB0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15FCF3" w14:textId="219AE438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</w:rPr>
              <w:t>ALUSrc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95E47F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96BBD65" w14:textId="6A2FE0FA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/>
                <w:color w:val="000000"/>
                <w:lang w:eastAsia="zh-CN"/>
              </w:rPr>
              <w:t>LUS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c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信号</w:t>
            </w:r>
          </w:p>
        </w:tc>
      </w:tr>
      <w:tr w:rsidR="000F2E66" w14:paraId="492EE530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D80F357" w14:textId="63F010E4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</w:rPr>
              <w:t>RegWr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041D8F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3EEBF55" w14:textId="45B02809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寄存器写信号</w:t>
            </w:r>
          </w:p>
        </w:tc>
      </w:tr>
      <w:tr w:rsidR="000F2E66" w14:paraId="0100B2D1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1B3CF4" w14:textId="4D83A8A3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gRd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FE204D" w14:textId="3C25E1AF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2A04A2" w14:textId="7DDEE0D1" w:rsidR="000F2E66" w:rsidRDefault="008E4D66" w:rsidP="008E4D66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RegRd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段</w:t>
            </w:r>
          </w:p>
        </w:tc>
      </w:tr>
      <w:tr w:rsidR="008E4D66" w14:paraId="6C1C4193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0D6107" w14:textId="7E9FB7DE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gRd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4FF860" w14:textId="144FC1CE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F84282" w14:textId="076FBE47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Reg</w:t>
            </w:r>
            <w:r>
              <w:rPr>
                <w:rFonts w:ascii="等线" w:eastAsia="等线" w:hAnsi="等线"/>
                <w:color w:val="000000"/>
                <w:lang w:eastAsia="zh-CN"/>
              </w:rPr>
              <w:t>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段</w:t>
            </w:r>
          </w:p>
        </w:tc>
      </w:tr>
      <w:tr w:rsidR="008E4D66" w14:paraId="7B75B693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00F689F" w14:textId="33E1B919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Rs</w:t>
            </w:r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2D680A" w14:textId="52CABD66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FD1E07" w14:textId="3210079B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Rs寄存器</w:t>
            </w:r>
          </w:p>
        </w:tc>
      </w:tr>
      <w:tr w:rsidR="008E4D66" w14:paraId="443DF37A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69E656" w14:textId="307B419A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Rt</w:t>
            </w:r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B633B4" w14:textId="46D0C96C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EA5EA7" w14:textId="28DEA689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Rt寄存器</w:t>
            </w:r>
          </w:p>
        </w:tc>
      </w:tr>
      <w:tr w:rsidR="008E4D66" w14:paraId="67D2CB6B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A99796" w14:textId="282D68C0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ALUSrcA</w:t>
            </w:r>
            <w:proofErr w:type="spellEnd"/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29273D" w14:textId="52CC0621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D32F84" w14:textId="2E740610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数据选择器控制信号</w:t>
            </w:r>
          </w:p>
        </w:tc>
      </w:tr>
      <w:tr w:rsidR="008E4D66" w14:paraId="0AF0676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5131B8E" w14:textId="1A8DCDA7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ALUSrcB</w:t>
            </w:r>
            <w:proofErr w:type="spellEnd"/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14E57D" w14:textId="78140E48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B4AA28" w14:textId="351F9EB1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数据选择器控制信号</w:t>
            </w:r>
          </w:p>
        </w:tc>
      </w:tr>
    </w:tbl>
    <w:p w14:paraId="44983310" w14:textId="12D8A7FD" w:rsidR="00735639" w:rsidRDefault="000F2E66" w:rsidP="00735639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/>
          <w:sz w:val="24"/>
          <w:szCs w:val="24"/>
        </w:rPr>
        <w:t xml:space="preserve"> </w:t>
      </w:r>
      <w:r w:rsidR="00735639">
        <w:rPr>
          <w:rFonts w:ascii="宋体" w:eastAsia="宋体" w:hAnsi="宋体" w:cs="黑体"/>
          <w:sz w:val="24"/>
          <w:szCs w:val="24"/>
        </w:rPr>
        <w:t>(</w:t>
      </w:r>
      <w:r w:rsidR="00735639">
        <w:rPr>
          <w:rFonts w:ascii="宋体" w:eastAsia="宋体" w:hAnsi="宋体" w:cs="黑体" w:hint="eastAsia"/>
          <w:sz w:val="24"/>
          <w:szCs w:val="24"/>
        </w:rPr>
        <w:t>2）模块接口</w:t>
      </w:r>
    </w:p>
    <w:p w14:paraId="584FBE9D" w14:textId="77777777" w:rsidR="00735639" w:rsidRDefault="00735639" w:rsidP="00735639">
      <w:pPr>
        <w:rPr>
          <w:rFonts w:ascii="宋体" w:eastAsia="宋体" w:hAnsi="宋体" w:cs="黑体"/>
          <w:sz w:val="24"/>
          <w:szCs w:val="24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5"/>
        <w:gridCol w:w="3014"/>
        <w:gridCol w:w="4901"/>
      </w:tblGrid>
      <w:tr w:rsidR="00735639" w14:paraId="6ADFEA9A" w14:textId="77777777" w:rsidTr="00735639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507D48" w14:textId="77777777" w:rsidR="00735639" w:rsidRDefault="00735639" w:rsidP="000F2E66">
            <w:pPr>
              <w:rPr>
                <w:sz w:val="20"/>
              </w:rPr>
            </w:pP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8E2EA61" w14:textId="26D35D40" w:rsidR="00735639" w:rsidRDefault="00735639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8E4D66">
              <w:rPr>
                <w:rFonts w:ascii="等线" w:eastAsia="等线" w:hAnsi="等线" w:hint="eastAsia"/>
                <w:color w:val="000000"/>
                <w:lang w:eastAsia="zh-CN"/>
              </w:rPr>
              <w:t>22</w:t>
            </w:r>
            <w:r w:rsidR="000F2E66">
              <w:rPr>
                <w:rFonts w:ascii="等线" w:eastAsia="等线" w:hAnsi="等线"/>
                <w:color w:val="000000"/>
              </w:rPr>
              <w:t>Bypass</w:t>
            </w:r>
            <w:r>
              <w:rPr>
                <w:rFonts w:ascii="等线" w:eastAsia="等线" w:hAnsi="等线" w:hint="eastAsia"/>
                <w:color w:val="000000"/>
              </w:rPr>
              <w:t>的功能模块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46600F" w14:textId="77777777" w:rsidR="00735639" w:rsidRDefault="00735639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735639" w14:paraId="06238993" w14:textId="77777777" w:rsidTr="00735639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37F6E7" w14:textId="77777777" w:rsidR="00735639" w:rsidRDefault="00735639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07D78F" w14:textId="77777777" w:rsidR="00735639" w:rsidRDefault="00735639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E5420B" w14:textId="77777777" w:rsidR="00735639" w:rsidRDefault="00735639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735639" w14:paraId="0F008BE7" w14:textId="77777777" w:rsidTr="00735639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617D42" w14:textId="77777777" w:rsidR="00735639" w:rsidRDefault="00735639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30F10EF" w14:textId="5C4131E2" w:rsidR="00735639" w:rsidRDefault="008E4D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数据选择器控制信号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09975C" w14:textId="5EDAAD4C" w:rsidR="00735639" w:rsidRDefault="00735639" w:rsidP="000F2E66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根据输入信号，</w:t>
            </w:r>
            <w:r w:rsidR="008E4D66">
              <w:rPr>
                <w:rFonts w:ascii="等线" w:eastAsia="等线" w:hAnsi="等线" w:hint="eastAsia"/>
                <w:color w:val="000000"/>
                <w:lang w:eastAsia="zh-CN"/>
              </w:rPr>
              <w:t>产生数据选择器控制信号</w:t>
            </w:r>
          </w:p>
        </w:tc>
      </w:tr>
    </w:tbl>
    <w:p w14:paraId="0E87C389" w14:textId="77777777" w:rsidR="007C574D" w:rsidRDefault="007C574D" w:rsidP="003A2FAA">
      <w:pPr>
        <w:pStyle w:val="3"/>
        <w:rPr>
          <w:sz w:val="28"/>
          <w:szCs w:val="28"/>
          <w:lang w:eastAsia="zh-CN"/>
        </w:rPr>
      </w:pPr>
      <w:bookmarkStart w:id="65" w:name="_Toc45015204"/>
    </w:p>
    <w:p w14:paraId="2EA795AC" w14:textId="2120EDDA" w:rsidR="000F2E66" w:rsidRDefault="000F2E66" w:rsidP="003A2FAA">
      <w:pPr>
        <w:pStyle w:val="3"/>
        <w:rPr>
          <w:rFonts w:ascii="宋体" w:eastAsia="宋体" w:hAnsi="宋体" w:cs="黑体"/>
          <w:sz w:val="24"/>
          <w:szCs w:val="24"/>
          <w:lang w:eastAsia="zh-CN"/>
        </w:rPr>
      </w:pPr>
      <w:bookmarkStart w:id="66" w:name="_Toc45027709"/>
      <w:r>
        <w:rPr>
          <w:rFonts w:hint="eastAsia"/>
          <w:sz w:val="28"/>
          <w:szCs w:val="28"/>
          <w:lang w:eastAsia="zh-CN"/>
        </w:rPr>
        <w:t>3.4.2</w:t>
      </w:r>
      <w:r>
        <w:rPr>
          <w:sz w:val="28"/>
          <w:szCs w:val="28"/>
          <w:lang w:eastAsia="zh-CN"/>
        </w:rPr>
        <w:t xml:space="preserve"> </w:t>
      </w:r>
      <w:proofErr w:type="spellStart"/>
      <w:r>
        <w:rPr>
          <w:sz w:val="28"/>
          <w:szCs w:val="28"/>
          <w:lang w:eastAsia="zh-CN"/>
        </w:rPr>
        <w:t>ByP</w:t>
      </w:r>
      <w:r>
        <w:rPr>
          <w:rFonts w:hint="eastAsia"/>
          <w:sz w:val="28"/>
          <w:szCs w:val="28"/>
          <w:lang w:eastAsia="zh-CN"/>
        </w:rPr>
        <w:t>ass</w:t>
      </w:r>
      <w:r>
        <w:rPr>
          <w:sz w:val="28"/>
          <w:szCs w:val="28"/>
          <w:lang w:eastAsia="zh-CN"/>
        </w:rPr>
        <w:t>_M</w:t>
      </w:r>
      <w:proofErr w:type="spellEnd"/>
      <w:r>
        <w:rPr>
          <w:sz w:val="28"/>
          <w:szCs w:val="28"/>
          <w:lang w:eastAsia="zh-CN"/>
        </w:rPr>
        <w:t>(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  <w:bookmarkEnd w:id="65"/>
      <w:bookmarkEnd w:id="66"/>
    </w:p>
    <w:p w14:paraId="7AD4A674" w14:textId="77777777" w:rsidR="007C574D" w:rsidRDefault="007C574D" w:rsidP="000F2E66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401D1E56" w14:textId="77777777" w:rsidR="007C574D" w:rsidRDefault="007C574D" w:rsidP="000F2E66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7C29DD6E" w14:textId="77777777" w:rsidR="007C574D" w:rsidRDefault="007C574D" w:rsidP="000F2E66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6E25A0BA" w14:textId="38219A51" w:rsidR="000F2E66" w:rsidRDefault="0045758C" w:rsidP="000F2E66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 w:hint="eastAsia"/>
          <w:sz w:val="24"/>
          <w:szCs w:val="24"/>
          <w:lang w:eastAsia="zh-CN"/>
        </w:rPr>
        <w:t>利用转发技术，解决下调</w:t>
      </w:r>
      <w:proofErr w:type="spellStart"/>
      <w:r>
        <w:rPr>
          <w:rFonts w:ascii="宋体" w:eastAsia="宋体" w:hAnsi="宋体" w:cs="黑体" w:hint="eastAsia"/>
          <w:sz w:val="24"/>
          <w:szCs w:val="24"/>
          <w:lang w:eastAsia="zh-CN"/>
        </w:rPr>
        <w:t>sw</w:t>
      </w:r>
      <w:proofErr w:type="spellEnd"/>
      <w:r>
        <w:rPr>
          <w:rFonts w:ascii="宋体" w:eastAsia="宋体" w:hAnsi="宋体" w:cs="黑体" w:hint="eastAsia"/>
          <w:sz w:val="24"/>
          <w:szCs w:val="24"/>
          <w:lang w:eastAsia="zh-CN"/>
        </w:rPr>
        <w:t>指令寄存器用到上条指令的目的寄存器的冒险</w:t>
      </w:r>
    </w:p>
    <w:tbl>
      <w:tblPr>
        <w:tblpPr w:leftFromText="180" w:rightFromText="180" w:vertAnchor="text" w:horzAnchor="margin" w:tblpY="447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8"/>
        <w:gridCol w:w="3364"/>
        <w:gridCol w:w="3218"/>
      </w:tblGrid>
      <w:tr w:rsidR="000F2E66" w14:paraId="04C7FCD7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93F715" w14:textId="77777777" w:rsidR="000F2E66" w:rsidRDefault="000F2E66" w:rsidP="000F2E66">
            <w:pPr>
              <w:rPr>
                <w:sz w:val="20"/>
                <w:lang w:eastAsia="zh-CN"/>
              </w:rPr>
            </w:pPr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7AAFAE" w14:textId="5296772A" w:rsidR="000F2E66" w:rsidRDefault="000F2E66" w:rsidP="000F2E66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45758C">
              <w:rPr>
                <w:rFonts w:ascii="等线" w:eastAsia="等线" w:hAnsi="等线"/>
                <w:color w:val="000000"/>
              </w:rPr>
              <w:t>23</w:t>
            </w:r>
            <w:r>
              <w:rPr>
                <w:rFonts w:ascii="等线" w:eastAsia="等线" w:hAnsi="等线"/>
                <w:color w:val="000000"/>
              </w:rPr>
              <w:t>B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y</w:t>
            </w:r>
            <w:r>
              <w:rPr>
                <w:rFonts w:ascii="等线" w:eastAsia="等线" w:hAnsi="等线"/>
                <w:color w:val="000000"/>
              </w:rPr>
              <w:t>pas</w:t>
            </w:r>
            <w:r w:rsidR="0045758C">
              <w:rPr>
                <w:rFonts w:ascii="等线" w:eastAsia="等线" w:hAnsi="等线" w:hint="eastAsia"/>
                <w:color w:val="000000"/>
                <w:lang w:eastAsia="zh-CN"/>
              </w:rPr>
              <w:t>s_</w:t>
            </w:r>
            <w:r w:rsidR="0045758C">
              <w:rPr>
                <w:rFonts w:ascii="等线" w:eastAsia="等线" w:hAnsi="等线"/>
                <w:color w:val="000000"/>
              </w:rPr>
              <w:t>M</w:t>
            </w:r>
            <w:r>
              <w:rPr>
                <w:rFonts w:ascii="等线" w:eastAsia="等线" w:hAnsi="等线" w:hint="eastAsia"/>
                <w:color w:val="000000"/>
              </w:rPr>
              <w:t>的接口模块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B271E4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66FCA7B8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3B82C0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13AD89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AF51392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0F2E66" w14:paraId="23579D53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BB3C54" w14:textId="67E2F951" w:rsidR="000F2E66" w:rsidRDefault="00BD1470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</w:rPr>
              <w:t>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gWr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B060701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1479CD0" w14:textId="42547051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寄存器写信号</w:t>
            </w:r>
          </w:p>
        </w:tc>
      </w:tr>
      <w:tr w:rsidR="000F2E66" w14:paraId="5B4DFDC4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33B30BF" w14:textId="49D14CE3" w:rsidR="000F2E66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busB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CA070C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17D3459" w14:textId="51A74BDA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Rs寄存器值</w:t>
            </w:r>
          </w:p>
        </w:tc>
      </w:tr>
      <w:tr w:rsidR="000F2E66" w14:paraId="12D4EF4B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0D3453" w14:textId="50C2FD99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4:0</w:t>
            </w:r>
            <w:r w:rsidR="00BD1470">
              <w:rPr>
                <w:rFonts w:ascii="等线" w:eastAsia="等线" w:hAnsi="等线"/>
                <w:color w:val="000000"/>
              </w:rPr>
              <w:t>]</w:t>
            </w:r>
            <w:proofErr w:type="spellStart"/>
            <w:r w:rsidR="00BD1470">
              <w:rPr>
                <w:rFonts w:ascii="等线" w:eastAsia="等线" w:hAnsi="等线"/>
                <w:color w:val="000000"/>
              </w:rPr>
              <w:t>Rt</w:t>
            </w:r>
            <w:proofErr w:type="gramEnd"/>
            <w:r w:rsidR="00BD1470">
              <w:rPr>
                <w:rFonts w:ascii="等线" w:eastAsia="等线" w:hAnsi="等线"/>
                <w:color w:val="000000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9D321D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49853D4" w14:textId="629AF65D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Rt寄存器</w:t>
            </w:r>
          </w:p>
        </w:tc>
      </w:tr>
      <w:tr w:rsidR="000F2E66" w14:paraId="1DF62E8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ECCCB7" w14:textId="68B2E374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</w:t>
            </w:r>
            <w:r w:rsidR="00BD1470">
              <w:rPr>
                <w:rFonts w:ascii="等线" w:eastAsia="等线" w:hAnsi="等线"/>
                <w:color w:val="000000"/>
              </w:rPr>
              <w:t>d</w:t>
            </w:r>
            <w:r>
              <w:rPr>
                <w:rFonts w:ascii="等线" w:eastAsia="等线" w:hAnsi="等线"/>
                <w:color w:val="000000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76525C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427101" w14:textId="022E2839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</w:t>
            </w:r>
            <w:r w:rsidR="0045758C">
              <w:rPr>
                <w:rFonts w:ascii="等线" w:eastAsia="等线" w:hAnsi="等线" w:hint="eastAsia"/>
                <w:color w:val="000000"/>
                <w:lang w:eastAsia="zh-CN"/>
              </w:rPr>
              <w:t>Rd寄存器</w:t>
            </w:r>
          </w:p>
        </w:tc>
      </w:tr>
      <w:tr w:rsidR="000F2E66" w14:paraId="3B9B615B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8647C04" w14:textId="6BD5A2B7" w:rsidR="000F2E66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5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op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F6600D" w14:textId="01997962" w:rsidR="000F2E66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CF87D9" w14:textId="0523643D" w:rsidR="000F2E66" w:rsidRDefault="0045758C" w:rsidP="0045758C">
            <w:pPr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 xml:space="preserve">     </w:t>
            </w: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操作码</w:t>
            </w:r>
          </w:p>
        </w:tc>
      </w:tr>
      <w:tr w:rsidR="00BD1470" w14:paraId="7AF402EF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3F77DA4" w14:textId="467EA234" w:rsidR="00BD1470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89BE209" w14:textId="77D251B5" w:rsidR="00BD1470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F3B247F" w14:textId="198C8218" w:rsidR="00BD1470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</w:t>
            </w:r>
            <w:r>
              <w:rPr>
                <w:rFonts w:ascii="等线" w:eastAsia="等线" w:hAnsi="等线"/>
                <w:color w:val="000000"/>
                <w:lang w:eastAsia="zh-CN"/>
              </w:rPr>
              <w:t>ALU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运算结果</w:t>
            </w:r>
          </w:p>
        </w:tc>
      </w:tr>
      <w:tr w:rsidR="00BD1470" w14:paraId="0C95710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945E971" w14:textId="6B19816F" w:rsidR="00BD1470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busB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_en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A196B0A" w14:textId="5A9573EE" w:rsidR="00BD1470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2C5A6A" w14:textId="45E1C582" w:rsidR="00BD1470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主存数据存储器输入值</w:t>
            </w:r>
          </w:p>
        </w:tc>
      </w:tr>
    </w:tbl>
    <w:p w14:paraId="52F2AB83" w14:textId="77777777" w:rsidR="000F2E66" w:rsidRDefault="000F2E66" w:rsidP="000F2E66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/>
          <w:sz w:val="24"/>
          <w:szCs w:val="24"/>
          <w:lang w:eastAsia="zh-CN"/>
        </w:rPr>
        <w:t xml:space="preserve"> (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2）模块接口</w:t>
      </w:r>
    </w:p>
    <w:p w14:paraId="18E8AF7F" w14:textId="1F49333B" w:rsidR="0045758C" w:rsidRPr="0045758C" w:rsidRDefault="0045758C" w:rsidP="000F2E66">
      <w:pPr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（3）功能模块</w:t>
      </w:r>
    </w:p>
    <w:p w14:paraId="14770D07" w14:textId="77777777" w:rsidR="0045758C" w:rsidRDefault="0045758C" w:rsidP="000F2E66">
      <w:pPr>
        <w:rPr>
          <w:sz w:val="28"/>
          <w:szCs w:val="28"/>
          <w:lang w:eastAsia="zh-CN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5"/>
        <w:gridCol w:w="3014"/>
        <w:gridCol w:w="4901"/>
      </w:tblGrid>
      <w:tr w:rsidR="0045758C" w14:paraId="3257B7F0" w14:textId="77777777" w:rsidTr="00506784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63F21B8" w14:textId="77777777" w:rsidR="0045758C" w:rsidRDefault="0045758C" w:rsidP="00506784">
            <w:pPr>
              <w:rPr>
                <w:sz w:val="20"/>
                <w:lang w:eastAsia="zh-CN"/>
              </w:rPr>
            </w:pP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EFD6E07" w14:textId="10E745A4" w:rsidR="0045758C" w:rsidRDefault="0045758C" w:rsidP="0050678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2</w:t>
            </w:r>
            <w:r>
              <w:rPr>
                <w:rFonts w:ascii="等线" w:eastAsia="等线" w:hAnsi="等线"/>
                <w:color w:val="000000"/>
              </w:rPr>
              <w:t>4Bypass_M</w:t>
            </w:r>
            <w:r>
              <w:rPr>
                <w:rFonts w:ascii="等线" w:eastAsia="等线" w:hAnsi="等线" w:hint="eastAsia"/>
                <w:color w:val="000000"/>
              </w:rPr>
              <w:t>的功能模块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72E8BE" w14:textId="77777777" w:rsidR="0045758C" w:rsidRDefault="0045758C" w:rsidP="00506784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45758C" w14:paraId="0A5B6380" w14:textId="77777777" w:rsidTr="00506784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A382FDA" w14:textId="77777777" w:rsidR="0045758C" w:rsidRDefault="0045758C" w:rsidP="0050678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890AAD8" w14:textId="77777777" w:rsidR="0045758C" w:rsidRDefault="0045758C" w:rsidP="0050678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0F6E27B" w14:textId="77777777" w:rsidR="0045758C" w:rsidRDefault="0045758C" w:rsidP="0050678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45758C" w14:paraId="538457A2" w14:textId="77777777" w:rsidTr="00506784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F04DEAB" w14:textId="77777777" w:rsidR="0045758C" w:rsidRDefault="0045758C" w:rsidP="0050678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DF36AA" w14:textId="2733F0C5" w:rsidR="0045758C" w:rsidRDefault="0045758C" w:rsidP="0050678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准发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40EB02" w14:textId="707DA9CE" w:rsidR="0045758C" w:rsidRDefault="0045758C" w:rsidP="00506784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根据输入信号，产生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busB_ex_end</w:t>
            </w:r>
            <w:proofErr w:type="spellEnd"/>
          </w:p>
        </w:tc>
      </w:tr>
    </w:tbl>
    <w:p w14:paraId="26057F4E" w14:textId="77777777" w:rsidR="0045758C" w:rsidRPr="0045758C" w:rsidRDefault="0045758C" w:rsidP="000F2E66">
      <w:pPr>
        <w:rPr>
          <w:sz w:val="28"/>
          <w:szCs w:val="28"/>
          <w:lang w:eastAsia="zh-CN"/>
        </w:rPr>
      </w:pPr>
    </w:p>
    <w:p w14:paraId="3E546E23" w14:textId="77777777" w:rsidR="0045758C" w:rsidRDefault="0045758C" w:rsidP="000F2E66">
      <w:pPr>
        <w:rPr>
          <w:sz w:val="28"/>
          <w:szCs w:val="28"/>
          <w:lang w:eastAsia="zh-CN"/>
        </w:rPr>
      </w:pPr>
    </w:p>
    <w:p w14:paraId="76B9DB48" w14:textId="3309642D" w:rsidR="0045758C" w:rsidRDefault="0045758C" w:rsidP="000F2E66">
      <w:pPr>
        <w:rPr>
          <w:sz w:val="28"/>
          <w:szCs w:val="28"/>
          <w:lang w:eastAsia="zh-CN"/>
        </w:rPr>
      </w:pPr>
    </w:p>
    <w:p w14:paraId="0A54E5BF" w14:textId="75FE8A3A" w:rsidR="006A4B14" w:rsidRDefault="006A4B14" w:rsidP="000F2E66">
      <w:pPr>
        <w:rPr>
          <w:sz w:val="28"/>
          <w:szCs w:val="28"/>
          <w:lang w:eastAsia="zh-CN"/>
        </w:rPr>
      </w:pPr>
    </w:p>
    <w:p w14:paraId="4109DBF7" w14:textId="1FF9CD62" w:rsidR="006A4B14" w:rsidRDefault="006A4B14" w:rsidP="000F2E66">
      <w:pPr>
        <w:rPr>
          <w:sz w:val="28"/>
          <w:szCs w:val="28"/>
          <w:lang w:eastAsia="zh-CN"/>
        </w:rPr>
      </w:pPr>
    </w:p>
    <w:p w14:paraId="4D48DBDA" w14:textId="0F203789" w:rsidR="006A4B14" w:rsidRDefault="006A4B14" w:rsidP="000F2E66">
      <w:pPr>
        <w:rPr>
          <w:sz w:val="28"/>
          <w:szCs w:val="28"/>
          <w:lang w:eastAsia="zh-CN"/>
        </w:rPr>
      </w:pPr>
    </w:p>
    <w:p w14:paraId="61FF40A9" w14:textId="16E70F05" w:rsidR="006A4B14" w:rsidRDefault="006A4B14" w:rsidP="000F2E66">
      <w:pPr>
        <w:rPr>
          <w:sz w:val="28"/>
          <w:szCs w:val="28"/>
          <w:lang w:eastAsia="zh-CN"/>
        </w:rPr>
      </w:pPr>
    </w:p>
    <w:p w14:paraId="3937E16C" w14:textId="77777777" w:rsidR="006A4B14" w:rsidRDefault="006A4B14" w:rsidP="000F2E66">
      <w:pPr>
        <w:rPr>
          <w:sz w:val="28"/>
          <w:szCs w:val="28"/>
          <w:lang w:eastAsia="zh-CN"/>
        </w:rPr>
      </w:pPr>
    </w:p>
    <w:p w14:paraId="7EE4CE5B" w14:textId="68C9E57D" w:rsidR="000F2E66" w:rsidRDefault="000F2E66" w:rsidP="006A4B14">
      <w:pPr>
        <w:pStyle w:val="3"/>
        <w:rPr>
          <w:rFonts w:ascii="宋体" w:eastAsia="宋体" w:hAnsi="宋体" w:cs="黑体"/>
          <w:sz w:val="24"/>
          <w:szCs w:val="24"/>
          <w:lang w:eastAsia="zh-CN"/>
        </w:rPr>
      </w:pPr>
      <w:bookmarkStart w:id="67" w:name="_Toc45015205"/>
      <w:bookmarkStart w:id="68" w:name="_Toc45027710"/>
      <w:r>
        <w:rPr>
          <w:rFonts w:hint="eastAsia"/>
          <w:sz w:val="28"/>
          <w:szCs w:val="28"/>
          <w:lang w:eastAsia="zh-CN"/>
        </w:rPr>
        <w:lastRenderedPageBreak/>
        <w:t>3.4.2</w:t>
      </w:r>
      <w:r>
        <w:rPr>
          <w:sz w:val="28"/>
          <w:szCs w:val="28"/>
          <w:lang w:eastAsia="zh-CN"/>
        </w:rPr>
        <w:t xml:space="preserve"> </w:t>
      </w:r>
      <w:proofErr w:type="spellStart"/>
      <w:r>
        <w:rPr>
          <w:sz w:val="28"/>
          <w:szCs w:val="28"/>
          <w:lang w:eastAsia="zh-CN"/>
        </w:rPr>
        <w:t>ByP</w:t>
      </w:r>
      <w:r>
        <w:rPr>
          <w:rFonts w:hint="eastAsia"/>
          <w:sz w:val="28"/>
          <w:szCs w:val="28"/>
          <w:lang w:eastAsia="zh-CN"/>
        </w:rPr>
        <w:t>ass</w:t>
      </w:r>
      <w:r>
        <w:rPr>
          <w:sz w:val="28"/>
          <w:szCs w:val="28"/>
          <w:lang w:eastAsia="zh-CN"/>
        </w:rPr>
        <w:t>_T</w:t>
      </w:r>
      <w:proofErr w:type="spellEnd"/>
      <w:r>
        <w:rPr>
          <w:sz w:val="28"/>
          <w:szCs w:val="28"/>
          <w:lang w:eastAsia="zh-CN"/>
        </w:rPr>
        <w:t>(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  <w:bookmarkEnd w:id="67"/>
      <w:bookmarkEnd w:id="68"/>
    </w:p>
    <w:tbl>
      <w:tblPr>
        <w:tblpPr w:leftFromText="180" w:rightFromText="180" w:vertAnchor="text" w:horzAnchor="margin" w:tblpY="447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8"/>
        <w:gridCol w:w="3364"/>
        <w:gridCol w:w="3218"/>
      </w:tblGrid>
      <w:tr w:rsidR="000F2E66" w14:paraId="323F63E0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ACD706C" w14:textId="77777777" w:rsidR="000F2E66" w:rsidRDefault="000F2E66" w:rsidP="000F2E66">
            <w:pPr>
              <w:rPr>
                <w:sz w:val="20"/>
                <w:lang w:eastAsia="zh-CN"/>
              </w:rPr>
            </w:pPr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5EA059" w14:textId="33715298" w:rsidR="000F2E66" w:rsidRDefault="000F2E66" w:rsidP="000F2E66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57572D">
              <w:rPr>
                <w:rFonts w:ascii="等线" w:eastAsia="等线" w:hAnsi="等线"/>
                <w:color w:val="000000"/>
              </w:rPr>
              <w:t>25</w:t>
            </w:r>
            <w:r>
              <w:rPr>
                <w:rFonts w:ascii="等线" w:eastAsia="等线" w:hAnsi="等线"/>
                <w:color w:val="000000"/>
              </w:rPr>
              <w:t>B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y</w:t>
            </w:r>
            <w:r>
              <w:rPr>
                <w:rFonts w:ascii="等线" w:eastAsia="等线" w:hAnsi="等线"/>
                <w:color w:val="000000"/>
              </w:rPr>
              <w:t>pas</w:t>
            </w:r>
            <w:r w:rsidR="0045758C">
              <w:rPr>
                <w:rFonts w:ascii="等线" w:eastAsia="等线" w:hAnsi="等线" w:hint="eastAsia"/>
                <w:color w:val="000000"/>
                <w:lang w:eastAsia="zh-CN"/>
              </w:rPr>
              <w:t>s</w:t>
            </w:r>
            <w:r w:rsidR="0045758C">
              <w:rPr>
                <w:rFonts w:ascii="等线" w:eastAsia="等线" w:hAnsi="等线"/>
                <w:color w:val="000000"/>
                <w:lang w:eastAsia="zh-CN"/>
              </w:rPr>
              <w:t>_T</w:t>
            </w:r>
            <w:r>
              <w:rPr>
                <w:rFonts w:ascii="等线" w:eastAsia="等线" w:hAnsi="等线" w:hint="eastAsia"/>
                <w:color w:val="000000"/>
              </w:rPr>
              <w:t>的接口模块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3A4A41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0391D822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4E74E0F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AA6C70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D0F0078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0F2E66" w14:paraId="7341809A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1D5058" w14:textId="6D73E3A8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5:0]op</w:t>
            </w:r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89FF817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FD6611" w14:textId="4704BC8C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x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阶段</w:t>
            </w:r>
            <w:r w:rsidR="0045758C">
              <w:rPr>
                <w:rFonts w:ascii="等线" w:eastAsia="等线" w:hAnsi="等线" w:hint="eastAsia"/>
                <w:color w:val="000000"/>
                <w:lang w:eastAsia="zh-CN"/>
              </w:rPr>
              <w:t>操作码</w:t>
            </w:r>
          </w:p>
        </w:tc>
      </w:tr>
      <w:tr w:rsidR="000F2E66" w14:paraId="3C11B20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EF7979" w14:textId="13053A1E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5:0]</w:t>
            </w:r>
            <w:proofErr w:type="spellStart"/>
            <w:r>
              <w:rPr>
                <w:rFonts w:ascii="等线" w:eastAsia="等线" w:hAnsi="等线"/>
                <w:color w:val="000000"/>
              </w:rPr>
              <w:t>op</w:t>
            </w:r>
            <w:proofErr w:type="gramEnd"/>
            <w:r>
              <w:rPr>
                <w:rFonts w:ascii="等线" w:eastAsia="等线" w:hAnsi="等线"/>
                <w:color w:val="000000"/>
              </w:rPr>
              <w:t>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13F598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C18B82" w14:textId="13802446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</w:t>
            </w:r>
            <w:r w:rsidR="0045758C">
              <w:rPr>
                <w:rFonts w:ascii="等线" w:eastAsia="等线" w:hAnsi="等线" w:hint="eastAsia"/>
                <w:color w:val="000000"/>
                <w:lang w:eastAsia="zh-CN"/>
              </w:rPr>
              <w:t>操作码</w:t>
            </w:r>
          </w:p>
        </w:tc>
      </w:tr>
      <w:tr w:rsidR="000F2E66" w14:paraId="3897560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E85C91" w14:textId="0BACCF3C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r w:rsidR="0045758C">
              <w:rPr>
                <w:rFonts w:ascii="等线" w:eastAsia="等线" w:hAnsi="等线"/>
                <w:color w:val="000000"/>
              </w:rPr>
              <w:t>5</w:t>
            </w:r>
            <w:r>
              <w:rPr>
                <w:rFonts w:ascii="等线" w:eastAsia="等线" w:hAnsi="等线" w:hint="eastAsia"/>
                <w:color w:val="000000"/>
              </w:rPr>
              <w:t xml:space="preserve">:0] </w:t>
            </w:r>
            <w:proofErr w:type="spellStart"/>
            <w:r w:rsidR="0045758C">
              <w:rPr>
                <w:rFonts w:ascii="等线" w:eastAsia="等线" w:hAnsi="等线"/>
                <w:color w:val="000000"/>
              </w:rPr>
              <w:t>op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33D0DD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E06BE1" w14:textId="01B51274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操作码</w:t>
            </w:r>
          </w:p>
        </w:tc>
      </w:tr>
      <w:tr w:rsidR="000F2E66" w14:paraId="5458F30D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CD1D39" w14:textId="3786D7BF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r w:rsidR="0045758C">
              <w:rPr>
                <w:rFonts w:ascii="等线" w:eastAsia="等线" w:hAnsi="等线"/>
                <w:color w:val="000000"/>
              </w:rPr>
              <w:t>5</w:t>
            </w:r>
            <w:r>
              <w:rPr>
                <w:rFonts w:ascii="等线" w:eastAsia="等线" w:hAnsi="等线" w:hint="eastAsia"/>
                <w:color w:val="000000"/>
              </w:rPr>
              <w:t xml:space="preserve">:0] </w:t>
            </w:r>
            <w:proofErr w:type="spellStart"/>
            <w:r w:rsidR="0045758C">
              <w:rPr>
                <w:rFonts w:ascii="等线" w:eastAsia="等线" w:hAnsi="等线"/>
                <w:color w:val="000000"/>
              </w:rPr>
              <w:t>func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7E6C7C7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8B26B6" w14:textId="7C58F1E0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func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字段</w:t>
            </w:r>
          </w:p>
        </w:tc>
      </w:tr>
      <w:tr w:rsidR="000F2E66" w14:paraId="3BD76BC1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37118F4" w14:textId="6AA5F712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w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D743AC" w14:textId="3128C402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14C0136" w14:textId="74B5B973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</w:t>
            </w:r>
            <w:r w:rsidR="0061077D">
              <w:rPr>
                <w:rFonts w:ascii="等线" w:eastAsia="等线" w:hAnsi="等线" w:hint="eastAsia"/>
                <w:color w:val="000000"/>
                <w:lang w:eastAsia="zh-CN"/>
              </w:rPr>
              <w:t>写寄存器</w:t>
            </w:r>
          </w:p>
        </w:tc>
      </w:tr>
      <w:tr w:rsidR="0045758C" w14:paraId="42B28513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03505B" w14:textId="11F71DA1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w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2EBA4E" w14:textId="03F43CE6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5AE16EE" w14:textId="527B170A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写寄存器</w:t>
            </w:r>
          </w:p>
        </w:tc>
      </w:tr>
      <w:tr w:rsidR="0045758C" w14:paraId="6546FE2A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991D0D" w14:textId="03C267AD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s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FC4C7F" w14:textId="29CFE905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D0F76A2" w14:textId="059CB4CB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Rs寄存器</w:t>
            </w:r>
          </w:p>
        </w:tc>
      </w:tr>
      <w:tr w:rsidR="0045758C" w14:paraId="36A46360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AC5428E" w14:textId="07B9969E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t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973A5E" w14:textId="542F594A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A720DB" w14:textId="0AB37C8E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Rt寄存器</w:t>
            </w:r>
          </w:p>
        </w:tc>
      </w:tr>
      <w:tr w:rsidR="0045758C" w14:paraId="0BBA5DA6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1621B07" w14:textId="100928BB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r>
              <w:rPr>
                <w:rFonts w:ascii="等线" w:eastAsia="等线" w:hAnsi="等线"/>
                <w:color w:val="000000"/>
                <w:lang w:eastAsia="zh-CN"/>
              </w:rPr>
              <w:t>egWr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BB3ADF7" w14:textId="378144D3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25AF14" w14:textId="6456BEA5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寄存器写信号</w:t>
            </w:r>
          </w:p>
        </w:tc>
      </w:tr>
      <w:tr w:rsidR="0045758C" w14:paraId="771E5CD8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E40FD20" w14:textId="10A90E31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Ce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A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3BA099" w14:textId="753A1D6E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8CDD9B" w14:textId="5337C1DC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数据选择器选择信号</w:t>
            </w:r>
          </w:p>
        </w:tc>
      </w:tr>
      <w:tr w:rsidR="0045758C" w14:paraId="19036030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C17E81" w14:textId="464A1380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Ce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B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C1EEF3B" w14:textId="5187E970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9CC9881" w14:textId="4D26A3B6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数据选择器选择信号</w:t>
            </w:r>
          </w:p>
        </w:tc>
      </w:tr>
    </w:tbl>
    <w:p w14:paraId="524D9D9C" w14:textId="77777777" w:rsidR="000F2E66" w:rsidRDefault="000F2E66" w:rsidP="000F2E66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/>
          <w:sz w:val="24"/>
          <w:szCs w:val="24"/>
        </w:rPr>
        <w:t xml:space="preserve"> (</w:t>
      </w:r>
      <w:r>
        <w:rPr>
          <w:rFonts w:ascii="宋体" w:eastAsia="宋体" w:hAnsi="宋体" w:cs="黑体" w:hint="eastAsia"/>
          <w:sz w:val="24"/>
          <w:szCs w:val="24"/>
        </w:rPr>
        <w:t>2）模块接口</w:t>
      </w:r>
    </w:p>
    <w:p w14:paraId="42AA970F" w14:textId="77777777" w:rsidR="000F2E66" w:rsidRDefault="000F2E66" w:rsidP="000F2E66">
      <w:pPr>
        <w:rPr>
          <w:rFonts w:ascii="宋体" w:eastAsia="宋体" w:hAnsi="宋体" w:cs="黑体"/>
          <w:sz w:val="24"/>
          <w:szCs w:val="24"/>
          <w:lang w:eastAsia="zh-CN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5"/>
        <w:gridCol w:w="3014"/>
        <w:gridCol w:w="4901"/>
      </w:tblGrid>
      <w:tr w:rsidR="000F2E66" w14:paraId="5C38C8E5" w14:textId="77777777" w:rsidTr="000F2E66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71E574" w14:textId="77777777" w:rsidR="000F2E66" w:rsidRDefault="000F2E66" w:rsidP="000F2E66">
            <w:pPr>
              <w:rPr>
                <w:sz w:val="20"/>
                <w:lang w:eastAsia="zh-CN"/>
              </w:rPr>
            </w:pP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7C662A" w14:textId="18F48C98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57572D">
              <w:rPr>
                <w:rFonts w:ascii="等线" w:eastAsia="等线" w:hAnsi="等线"/>
                <w:color w:val="000000"/>
              </w:rPr>
              <w:t>26</w:t>
            </w:r>
            <w:r>
              <w:rPr>
                <w:rFonts w:ascii="等线" w:eastAsia="等线" w:hAnsi="等线"/>
                <w:color w:val="000000"/>
              </w:rPr>
              <w:t>Bypass</w:t>
            </w:r>
            <w:r>
              <w:rPr>
                <w:rFonts w:ascii="等线" w:eastAsia="等线" w:hAnsi="等线" w:hint="eastAsia"/>
                <w:color w:val="000000"/>
              </w:rPr>
              <w:t>的功能模块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6816A0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078C4EB5" w14:textId="77777777" w:rsidTr="000F2E66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7FF20E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75B60A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D564E4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0F2E66" w14:paraId="42E59B3A" w14:textId="77777777" w:rsidTr="000F2E66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B41AFF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7C66AE" w14:textId="0FE8E88C" w:rsidR="000F2E66" w:rsidRDefault="0061077D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冒险转发技术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37BE3FA" w14:textId="0411CD54" w:rsidR="000F2E66" w:rsidRDefault="000F2E66" w:rsidP="000F2E66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根据输入信号，</w:t>
            </w:r>
            <w:r w:rsidR="0061077D">
              <w:rPr>
                <w:rFonts w:ascii="等线" w:eastAsia="等线" w:hAnsi="等线" w:hint="eastAsia"/>
                <w:color w:val="000000"/>
                <w:lang w:eastAsia="zh-CN"/>
              </w:rPr>
              <w:t>产生数据选择器选择信号</w:t>
            </w:r>
          </w:p>
        </w:tc>
      </w:tr>
    </w:tbl>
    <w:p w14:paraId="5FAB57B7" w14:textId="3892E3DF" w:rsidR="006A4B14" w:rsidRDefault="006A4B14" w:rsidP="000F2E66">
      <w:pPr>
        <w:rPr>
          <w:sz w:val="28"/>
          <w:szCs w:val="28"/>
          <w:lang w:eastAsia="zh-CN"/>
        </w:rPr>
      </w:pPr>
    </w:p>
    <w:p w14:paraId="611F519B" w14:textId="77777777" w:rsidR="006A4B14" w:rsidRDefault="000F2E66" w:rsidP="006A4B14">
      <w:pPr>
        <w:pStyle w:val="3"/>
        <w:rPr>
          <w:rFonts w:ascii="宋体" w:eastAsia="宋体" w:hAnsi="宋体" w:cs="黑体"/>
          <w:sz w:val="24"/>
          <w:szCs w:val="24"/>
          <w:lang w:eastAsia="zh-CN"/>
        </w:rPr>
      </w:pPr>
      <w:bookmarkStart w:id="69" w:name="_Toc45015206"/>
      <w:bookmarkStart w:id="70" w:name="_Toc45027711"/>
      <w:r>
        <w:rPr>
          <w:rFonts w:hint="eastAsia"/>
          <w:sz w:val="28"/>
          <w:szCs w:val="28"/>
          <w:lang w:eastAsia="zh-CN"/>
        </w:rPr>
        <w:t>3.4.2</w:t>
      </w:r>
      <w:r>
        <w:rPr>
          <w:sz w:val="28"/>
          <w:szCs w:val="28"/>
          <w:lang w:eastAsia="zh-CN"/>
        </w:rPr>
        <w:t xml:space="preserve"> </w:t>
      </w:r>
      <w:proofErr w:type="spellStart"/>
      <w:r>
        <w:rPr>
          <w:sz w:val="28"/>
          <w:szCs w:val="28"/>
          <w:lang w:eastAsia="zh-CN"/>
        </w:rPr>
        <w:t>ByP</w:t>
      </w:r>
      <w:r>
        <w:rPr>
          <w:rFonts w:hint="eastAsia"/>
          <w:sz w:val="28"/>
          <w:szCs w:val="28"/>
          <w:lang w:eastAsia="zh-CN"/>
        </w:rPr>
        <w:t>ass</w:t>
      </w:r>
      <w:r>
        <w:rPr>
          <w:sz w:val="28"/>
          <w:szCs w:val="28"/>
          <w:lang w:eastAsia="zh-CN"/>
        </w:rPr>
        <w:t>_X</w:t>
      </w:r>
      <w:proofErr w:type="spellEnd"/>
      <w:r>
        <w:rPr>
          <w:sz w:val="28"/>
          <w:szCs w:val="28"/>
          <w:lang w:eastAsia="zh-CN"/>
        </w:rPr>
        <w:t>(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  <w:bookmarkEnd w:id="69"/>
      <w:bookmarkEnd w:id="70"/>
    </w:p>
    <w:p w14:paraId="7B097F37" w14:textId="77325622" w:rsidR="000F2E66" w:rsidRDefault="00FD6F67" w:rsidP="006A4B14">
      <w:pPr>
        <w:pStyle w:val="3"/>
        <w:rPr>
          <w:rFonts w:ascii="宋体" w:eastAsia="宋体" w:hAnsi="宋体" w:cs="黑体"/>
          <w:sz w:val="24"/>
          <w:szCs w:val="24"/>
          <w:lang w:eastAsia="zh-CN"/>
        </w:rPr>
      </w:pPr>
      <w:bookmarkStart w:id="71" w:name="_Toc45027712"/>
      <w:r>
        <w:rPr>
          <w:rFonts w:ascii="宋体" w:eastAsia="宋体" w:hAnsi="宋体" w:cs="黑体" w:hint="eastAsia"/>
          <w:sz w:val="24"/>
          <w:szCs w:val="24"/>
          <w:lang w:eastAsia="zh-CN"/>
        </w:rPr>
        <w:t>选择A</w:t>
      </w:r>
      <w:r>
        <w:rPr>
          <w:rFonts w:ascii="宋体" w:eastAsia="宋体" w:hAnsi="宋体" w:cs="黑体"/>
          <w:sz w:val="24"/>
          <w:szCs w:val="24"/>
          <w:lang w:eastAsia="zh-CN"/>
        </w:rPr>
        <w:t>LU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的运算结果和Lo寄存器的值，进行转发</w:t>
      </w:r>
      <w:bookmarkEnd w:id="71"/>
    </w:p>
    <w:tbl>
      <w:tblPr>
        <w:tblpPr w:leftFromText="180" w:rightFromText="180" w:vertAnchor="text" w:horzAnchor="margin" w:tblpY="447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98"/>
        <w:gridCol w:w="3305"/>
        <w:gridCol w:w="3337"/>
      </w:tblGrid>
      <w:tr w:rsidR="000F2E66" w14:paraId="6679A82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66248FB" w14:textId="77777777" w:rsidR="000F2E66" w:rsidRDefault="000F2E66" w:rsidP="000F2E66">
            <w:pPr>
              <w:rPr>
                <w:sz w:val="20"/>
                <w:lang w:eastAsia="zh-CN"/>
              </w:rPr>
            </w:pPr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396A384" w14:textId="5CEF2597" w:rsidR="000F2E66" w:rsidRDefault="000F2E66" w:rsidP="000F2E66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57572D">
              <w:rPr>
                <w:rFonts w:ascii="等线" w:eastAsia="等线" w:hAnsi="等线"/>
                <w:color w:val="000000"/>
              </w:rPr>
              <w:t>27</w:t>
            </w:r>
            <w:r>
              <w:rPr>
                <w:rFonts w:ascii="等线" w:eastAsia="等线" w:hAnsi="等线"/>
                <w:color w:val="000000"/>
              </w:rPr>
              <w:t>B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y</w:t>
            </w:r>
            <w:r>
              <w:rPr>
                <w:rFonts w:ascii="等线" w:eastAsia="等线" w:hAnsi="等线"/>
                <w:color w:val="000000"/>
              </w:rPr>
              <w:t>pass</w:t>
            </w:r>
            <w:r w:rsidR="0057572D">
              <w:rPr>
                <w:rFonts w:ascii="等线" w:eastAsia="等线" w:hAnsi="等线" w:hint="eastAsia"/>
                <w:color w:val="000000"/>
                <w:lang w:eastAsia="zh-CN"/>
              </w:rPr>
              <w:t>_</w:t>
            </w:r>
            <w:r w:rsidR="0057572D">
              <w:rPr>
                <w:rFonts w:ascii="等线" w:eastAsia="等线" w:hAnsi="等线"/>
                <w:color w:val="000000"/>
                <w:lang w:eastAsia="zh-CN"/>
              </w:rPr>
              <w:t>X</w:t>
            </w:r>
            <w:r>
              <w:rPr>
                <w:rFonts w:ascii="等线" w:eastAsia="等线" w:hAnsi="等线" w:hint="eastAsia"/>
                <w:color w:val="000000"/>
              </w:rPr>
              <w:t>的接口模块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0BF317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2646781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3592B3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649BA63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804E3F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0F2E66" w14:paraId="2663426D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7AD755" w14:textId="21B25BE2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5:0]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fun</w:t>
            </w:r>
            <w:proofErr w:type="gramEnd"/>
            <w:r>
              <w:rPr>
                <w:rFonts w:ascii="等线" w:eastAsia="等线" w:hAnsi="等线"/>
                <w:color w:val="000000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BA3E02D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DBE168" w14:textId="58CD4F5F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x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阶段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func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段</w:t>
            </w:r>
          </w:p>
        </w:tc>
      </w:tr>
      <w:tr w:rsidR="000F2E66" w14:paraId="390D265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F81BF3" w14:textId="4B81DC8E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5516A3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852517D" w14:textId="02262FEA" w:rsidR="000F2E66" w:rsidRDefault="0057572D" w:rsidP="005757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 xml:space="preserve">      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A</w:t>
            </w:r>
            <w:r>
              <w:rPr>
                <w:rFonts w:ascii="等线" w:eastAsia="等线" w:hAnsi="等线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运算结果</w:t>
            </w:r>
          </w:p>
        </w:tc>
      </w:tr>
      <w:tr w:rsidR="000F2E66" w14:paraId="52B064C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85A496" w14:textId="679D12F8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</w:rPr>
              <w:t>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07F06C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D9F4896" w14:textId="5CD3826A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me阶段A</w:t>
            </w:r>
            <w:r>
              <w:rPr>
                <w:rFonts w:ascii="等线" w:eastAsia="等线" w:hAnsi="等线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运算结果</w:t>
            </w:r>
          </w:p>
        </w:tc>
      </w:tr>
      <w:tr w:rsidR="000F2E66" w14:paraId="3047D93B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180328" w14:textId="5B0F3CDB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</w:rPr>
              <w:t>Resultnextme</w:t>
            </w:r>
            <w:proofErr w:type="spellEnd"/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83E0AF2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36B198" w14:textId="232056E9" w:rsidR="000F2E66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Lo寄存器值</w:t>
            </w:r>
          </w:p>
        </w:tc>
      </w:tr>
      <w:tr w:rsidR="000F2E66" w14:paraId="7A8BD15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656B13" w14:textId="6FF00C5C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wr</w:t>
            </w:r>
            <w:proofErr w:type="spellEnd"/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0C98C0D" w14:textId="61C952BA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0E8186" w14:textId="2C11A1D5" w:rsidR="000F2E66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A</w:t>
            </w:r>
            <w:r>
              <w:rPr>
                <w:rFonts w:ascii="等线" w:eastAsia="等线" w:hAnsi="等线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运算结果</w:t>
            </w:r>
          </w:p>
        </w:tc>
      </w:tr>
      <w:tr w:rsidR="0057572D" w14:paraId="0C9F5EC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47D657" w14:textId="0328E04E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nextwr</w:t>
            </w:r>
            <w:proofErr w:type="spellEnd"/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F680FF" w14:textId="03779EB0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BFBC16" w14:textId="39D08F3F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Lo寄存器值</w:t>
            </w:r>
          </w:p>
        </w:tc>
      </w:tr>
      <w:tr w:rsidR="0057572D" w14:paraId="2517AC6A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D740DF" w14:textId="3558C122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H</w:t>
            </w:r>
            <w:r>
              <w:rPr>
                <w:rFonts w:ascii="等线" w:eastAsia="等线" w:hAnsi="等线"/>
                <w:color w:val="000000"/>
                <w:lang w:eastAsia="zh-CN"/>
              </w:rPr>
              <w:t>i_wr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2E060F6" w14:textId="1F0F75BE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F48ED1" w14:textId="02BD5AB0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Hi写信号</w:t>
            </w:r>
          </w:p>
        </w:tc>
      </w:tr>
      <w:tr w:rsidR="0057572D" w14:paraId="46226583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722E91C" w14:textId="1ABC9BDE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H</w:t>
            </w:r>
            <w:r>
              <w:rPr>
                <w:rFonts w:ascii="等线" w:eastAsia="等线" w:hAnsi="等线"/>
                <w:color w:val="000000"/>
                <w:lang w:eastAsia="zh-CN"/>
              </w:rPr>
              <w:t>i_wr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55D474" w14:textId="2F24CF85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C43498" w14:textId="4739A57D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Hi写信号</w:t>
            </w:r>
          </w:p>
        </w:tc>
      </w:tr>
      <w:tr w:rsidR="0057572D" w14:paraId="06EF0A72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F9C97A7" w14:textId="0AB72C43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L</w:t>
            </w:r>
            <w:r>
              <w:rPr>
                <w:rFonts w:ascii="等线" w:eastAsia="等线" w:hAnsi="等线"/>
                <w:color w:val="000000"/>
                <w:lang w:eastAsia="zh-CN"/>
              </w:rPr>
              <w:t>o_wr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72B451" w14:textId="3239DE76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7C4850" w14:textId="7B9F580A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Lo写信号</w:t>
            </w:r>
          </w:p>
        </w:tc>
      </w:tr>
      <w:tr w:rsidR="0057572D" w14:paraId="3AE25EDD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8838048" w14:textId="7C388D57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L</w:t>
            </w:r>
            <w:r>
              <w:rPr>
                <w:rFonts w:ascii="等线" w:eastAsia="等线" w:hAnsi="等线"/>
                <w:color w:val="000000"/>
                <w:lang w:eastAsia="zh-CN"/>
              </w:rPr>
              <w:t>o_wr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DCF9AA" w14:textId="711810BB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362A861" w14:textId="35E8C426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L</w:t>
            </w:r>
            <w:r>
              <w:rPr>
                <w:rFonts w:ascii="等线" w:eastAsia="等线" w:hAnsi="等线"/>
                <w:color w:val="000000"/>
                <w:lang w:eastAsia="zh-CN"/>
              </w:rPr>
              <w:t>o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写信号</w:t>
            </w:r>
          </w:p>
        </w:tc>
      </w:tr>
      <w:tr w:rsidR="0057572D" w14:paraId="72F79572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E365E4" w14:textId="79476D7F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H</w:t>
            </w:r>
            <w:r>
              <w:rPr>
                <w:rFonts w:ascii="等线" w:eastAsia="等线" w:hAnsi="等线"/>
                <w:color w:val="000000"/>
                <w:lang w:eastAsia="zh-CN"/>
              </w:rPr>
              <w:t>i_Lo_wr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C8D0DF" w14:textId="4346DB28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D01A3D8" w14:textId="03B28BA0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Hi，</w:t>
            </w:r>
            <w:r>
              <w:rPr>
                <w:rFonts w:ascii="等线" w:eastAsia="等线" w:hAnsi="等线"/>
                <w:color w:val="000000"/>
                <w:lang w:eastAsia="zh-CN"/>
              </w:rPr>
              <w:t>L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o写信号</w:t>
            </w:r>
          </w:p>
        </w:tc>
      </w:tr>
      <w:tr w:rsidR="0057572D" w14:paraId="00930796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59A4E1" w14:textId="255E5D63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lastRenderedPageBreak/>
              <w:t>H</w:t>
            </w:r>
            <w:r>
              <w:rPr>
                <w:rFonts w:ascii="等线" w:eastAsia="等线" w:hAnsi="等线"/>
                <w:color w:val="000000"/>
                <w:lang w:eastAsia="zh-CN"/>
              </w:rPr>
              <w:t>i_Lo_wr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A172CC5" w14:textId="105265E0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1D6406" w14:textId="59014334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Hi，Lo写信号</w:t>
            </w:r>
          </w:p>
        </w:tc>
      </w:tr>
      <w:tr w:rsidR="0057572D" w14:paraId="1625E0A1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0118E1" w14:textId="2CC0B412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_new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2431E7" w14:textId="77C8D70D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9B2D4F" w14:textId="4ABE2C82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E</w:t>
            </w:r>
            <w:r>
              <w:rPr>
                <w:rFonts w:ascii="等线" w:eastAsia="等线" w:hAnsi="等线"/>
                <w:color w:val="000000"/>
                <w:lang w:eastAsia="zh-CN"/>
              </w:rPr>
              <w:t>X/ME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流水段寄存器Result输入</w:t>
            </w:r>
          </w:p>
        </w:tc>
      </w:tr>
    </w:tbl>
    <w:p w14:paraId="60EBC05D" w14:textId="77777777" w:rsidR="000F2E66" w:rsidRDefault="000F2E66" w:rsidP="000F2E66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/>
          <w:sz w:val="24"/>
          <w:szCs w:val="24"/>
        </w:rPr>
        <w:t xml:space="preserve"> (</w:t>
      </w:r>
      <w:r>
        <w:rPr>
          <w:rFonts w:ascii="宋体" w:eastAsia="宋体" w:hAnsi="宋体" w:cs="黑体" w:hint="eastAsia"/>
          <w:sz w:val="24"/>
          <w:szCs w:val="24"/>
        </w:rPr>
        <w:t>2）模块接口</w:t>
      </w:r>
    </w:p>
    <w:p w14:paraId="4F3F990F" w14:textId="77777777" w:rsidR="000F2E66" w:rsidRDefault="000F2E66" w:rsidP="000F2E66">
      <w:pPr>
        <w:rPr>
          <w:rFonts w:ascii="宋体" w:eastAsia="宋体" w:hAnsi="宋体" w:cs="黑体"/>
          <w:sz w:val="24"/>
          <w:szCs w:val="24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48"/>
        <w:gridCol w:w="3189"/>
        <w:gridCol w:w="4903"/>
      </w:tblGrid>
      <w:tr w:rsidR="000F2E66" w14:paraId="3D005857" w14:textId="77777777" w:rsidTr="00FD6F67">
        <w:trPr>
          <w:trHeight w:val="276"/>
        </w:trPr>
        <w:tc>
          <w:tcPr>
            <w:tcW w:w="84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DFB628" w14:textId="77777777" w:rsidR="000F2E66" w:rsidRDefault="000F2E66" w:rsidP="000F2E66">
            <w:pPr>
              <w:rPr>
                <w:sz w:val="20"/>
              </w:rPr>
            </w:pPr>
          </w:p>
        </w:tc>
        <w:tc>
          <w:tcPr>
            <w:tcW w:w="16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5BF0FB" w14:textId="60B3E9DD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2</w:t>
            </w:r>
            <w:r w:rsidR="0057572D">
              <w:rPr>
                <w:rFonts w:ascii="等线" w:eastAsia="等线" w:hAnsi="等线"/>
                <w:color w:val="000000"/>
              </w:rPr>
              <w:t>8</w:t>
            </w:r>
            <w:r>
              <w:rPr>
                <w:rFonts w:ascii="等线" w:eastAsia="等线" w:hAnsi="等线"/>
                <w:color w:val="000000"/>
              </w:rPr>
              <w:t>Bypass</w:t>
            </w:r>
            <w:r w:rsidR="0057572D">
              <w:rPr>
                <w:rFonts w:ascii="等线" w:eastAsia="等线" w:hAnsi="等线"/>
                <w:color w:val="000000"/>
              </w:rPr>
              <w:t>_X</w:t>
            </w:r>
            <w:r>
              <w:rPr>
                <w:rFonts w:ascii="等线" w:eastAsia="等线" w:hAnsi="等线" w:hint="eastAsia"/>
                <w:color w:val="000000"/>
              </w:rPr>
              <w:t>的功能模块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38757F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29046AA7" w14:textId="77777777" w:rsidTr="00FD6F67">
        <w:trPr>
          <w:trHeight w:val="276"/>
        </w:trPr>
        <w:tc>
          <w:tcPr>
            <w:tcW w:w="84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149CBDC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6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1E90FD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AACFA21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FD6F67" w14:paraId="4DFADBC0" w14:textId="77777777" w:rsidTr="00FD6F67">
        <w:trPr>
          <w:trHeight w:val="276"/>
        </w:trPr>
        <w:tc>
          <w:tcPr>
            <w:tcW w:w="84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97C5805" w14:textId="77777777" w:rsidR="00FD6F67" w:rsidRDefault="00FD6F67" w:rsidP="00FD6F67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6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2497902" w14:textId="56344574" w:rsidR="00FD6F67" w:rsidRDefault="00FD6F67" w:rsidP="00FD6F67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冒险转发技术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7B3F640" w14:textId="743A540B" w:rsidR="00FD6F67" w:rsidRDefault="00FD6F67" w:rsidP="00FD6F67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产生E</w:t>
            </w:r>
            <w:r>
              <w:rPr>
                <w:rFonts w:ascii="等线" w:eastAsia="等线" w:hAnsi="等线"/>
                <w:color w:val="000000"/>
                <w:lang w:eastAsia="zh-CN"/>
              </w:rPr>
              <w:t>X/ME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流水段寄存器Result输入</w:t>
            </w:r>
          </w:p>
        </w:tc>
      </w:tr>
    </w:tbl>
    <w:p w14:paraId="1AAC2B4A" w14:textId="77777777" w:rsidR="007C574D" w:rsidRDefault="00FE67FC" w:rsidP="00B35AF0">
      <w:pPr>
        <w:pStyle w:val="1"/>
        <w:rPr>
          <w:rFonts w:cs="宋体"/>
          <w:lang w:eastAsia="zh-CN"/>
        </w:rPr>
      </w:pPr>
      <w:r>
        <w:rPr>
          <w:rFonts w:cs="宋体" w:hint="eastAsia"/>
          <w:lang w:eastAsia="zh-CN"/>
        </w:rPr>
        <w:t xml:space="preserve"> </w:t>
      </w:r>
      <w:r>
        <w:rPr>
          <w:rFonts w:cs="宋体"/>
          <w:lang w:eastAsia="zh-CN"/>
        </w:rPr>
        <w:t xml:space="preserve">                   </w:t>
      </w:r>
    </w:p>
    <w:p w14:paraId="1ECFA744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72A85153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72F83D49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0BED513C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294C6D07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2AFA8D75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614DE9FD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47FC9C94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10422BD0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3351AEB3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4272E177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5D650CE2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4F7CB414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13739CD7" w14:textId="098A9FDF" w:rsidR="007C574D" w:rsidRDefault="007C574D" w:rsidP="00B35AF0">
      <w:pPr>
        <w:pStyle w:val="1"/>
        <w:rPr>
          <w:rFonts w:cs="宋体"/>
          <w:lang w:eastAsia="zh-CN"/>
        </w:rPr>
      </w:pPr>
    </w:p>
    <w:p w14:paraId="2623EB74" w14:textId="4B0C98E2" w:rsidR="006A4B14" w:rsidRDefault="006A4B14" w:rsidP="00B35AF0">
      <w:pPr>
        <w:pStyle w:val="1"/>
        <w:rPr>
          <w:rFonts w:cs="宋体"/>
          <w:lang w:eastAsia="zh-CN"/>
        </w:rPr>
      </w:pPr>
    </w:p>
    <w:p w14:paraId="3D51E47A" w14:textId="09B6F603" w:rsidR="006A4B14" w:rsidRDefault="006A4B14" w:rsidP="00B35AF0">
      <w:pPr>
        <w:pStyle w:val="1"/>
        <w:rPr>
          <w:rFonts w:cs="宋体"/>
          <w:lang w:eastAsia="zh-CN"/>
        </w:rPr>
      </w:pPr>
    </w:p>
    <w:p w14:paraId="4B0894D3" w14:textId="23424449" w:rsidR="006A4B14" w:rsidRDefault="006A4B14" w:rsidP="00B35AF0">
      <w:pPr>
        <w:pStyle w:val="1"/>
        <w:rPr>
          <w:rFonts w:cs="宋体"/>
          <w:lang w:eastAsia="zh-CN"/>
        </w:rPr>
      </w:pPr>
    </w:p>
    <w:p w14:paraId="404271FF" w14:textId="501C166F" w:rsidR="006A4B14" w:rsidRDefault="006A4B14" w:rsidP="00B35AF0">
      <w:pPr>
        <w:pStyle w:val="1"/>
        <w:rPr>
          <w:rFonts w:cs="宋体"/>
          <w:lang w:eastAsia="zh-CN"/>
        </w:rPr>
      </w:pPr>
    </w:p>
    <w:p w14:paraId="60956F26" w14:textId="5FD5E1F0" w:rsidR="006A4B14" w:rsidRDefault="006A4B14" w:rsidP="00B35AF0">
      <w:pPr>
        <w:pStyle w:val="1"/>
        <w:rPr>
          <w:rFonts w:cs="宋体"/>
          <w:lang w:eastAsia="zh-CN"/>
        </w:rPr>
      </w:pPr>
    </w:p>
    <w:p w14:paraId="2B49ABED" w14:textId="4455609D" w:rsidR="006A4B14" w:rsidRDefault="006A4B14" w:rsidP="00B35AF0">
      <w:pPr>
        <w:pStyle w:val="1"/>
        <w:rPr>
          <w:rFonts w:cs="宋体"/>
          <w:lang w:eastAsia="zh-CN"/>
        </w:rPr>
      </w:pPr>
    </w:p>
    <w:p w14:paraId="1A6845BF" w14:textId="2D487AA4" w:rsidR="006A4B14" w:rsidRDefault="006A4B14" w:rsidP="00B35AF0">
      <w:pPr>
        <w:pStyle w:val="1"/>
        <w:rPr>
          <w:rFonts w:cs="宋体"/>
          <w:lang w:eastAsia="zh-CN"/>
        </w:rPr>
      </w:pPr>
    </w:p>
    <w:p w14:paraId="5095BFA4" w14:textId="1BE5DD28" w:rsidR="006A4B14" w:rsidRDefault="006A4B14" w:rsidP="00B35AF0">
      <w:pPr>
        <w:pStyle w:val="1"/>
        <w:rPr>
          <w:rFonts w:cs="宋体"/>
          <w:lang w:eastAsia="zh-CN"/>
        </w:rPr>
      </w:pPr>
    </w:p>
    <w:p w14:paraId="5C62148E" w14:textId="39BB814D" w:rsidR="006A4B14" w:rsidRDefault="006A4B14" w:rsidP="00B35AF0">
      <w:pPr>
        <w:pStyle w:val="1"/>
        <w:rPr>
          <w:rFonts w:cs="宋体"/>
          <w:lang w:eastAsia="zh-CN"/>
        </w:rPr>
      </w:pPr>
    </w:p>
    <w:p w14:paraId="695C2828" w14:textId="0F7D87C9" w:rsidR="006A4B14" w:rsidRDefault="006A4B14" w:rsidP="00B35AF0">
      <w:pPr>
        <w:pStyle w:val="1"/>
        <w:rPr>
          <w:rFonts w:cs="宋体"/>
          <w:lang w:eastAsia="zh-CN"/>
        </w:rPr>
      </w:pPr>
    </w:p>
    <w:p w14:paraId="5DCEEA28" w14:textId="65F9ECF3" w:rsidR="006A4B14" w:rsidRDefault="006A4B14" w:rsidP="00B35AF0">
      <w:pPr>
        <w:pStyle w:val="1"/>
        <w:rPr>
          <w:rFonts w:cs="宋体"/>
          <w:lang w:eastAsia="zh-CN"/>
        </w:rPr>
      </w:pPr>
    </w:p>
    <w:p w14:paraId="4004201C" w14:textId="7950B958" w:rsidR="006A4B14" w:rsidRDefault="006A4B14" w:rsidP="00B35AF0">
      <w:pPr>
        <w:pStyle w:val="1"/>
        <w:rPr>
          <w:rFonts w:cs="宋体"/>
          <w:lang w:eastAsia="zh-CN"/>
        </w:rPr>
      </w:pPr>
    </w:p>
    <w:p w14:paraId="28E369BE" w14:textId="375C72C5" w:rsidR="006A4B14" w:rsidRDefault="006A4B14" w:rsidP="00B35AF0">
      <w:pPr>
        <w:pStyle w:val="1"/>
        <w:rPr>
          <w:rFonts w:cs="宋体"/>
          <w:lang w:eastAsia="zh-CN"/>
        </w:rPr>
      </w:pPr>
    </w:p>
    <w:p w14:paraId="70ABB3C0" w14:textId="77777777" w:rsidR="006A4B14" w:rsidRDefault="006A4B14" w:rsidP="00B35AF0">
      <w:pPr>
        <w:pStyle w:val="1"/>
        <w:rPr>
          <w:rFonts w:cs="宋体"/>
          <w:lang w:eastAsia="zh-CN"/>
        </w:rPr>
      </w:pPr>
    </w:p>
    <w:p w14:paraId="2B92666B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3BCFEADD" w14:textId="5554A6DE" w:rsidR="00FE67FC" w:rsidRDefault="00FE67FC" w:rsidP="00B35AF0">
      <w:pPr>
        <w:pStyle w:val="1"/>
        <w:rPr>
          <w:rFonts w:cs="宋体"/>
          <w:lang w:eastAsia="zh-CN"/>
        </w:rPr>
      </w:pPr>
      <w:r>
        <w:rPr>
          <w:rFonts w:cs="宋体"/>
          <w:lang w:eastAsia="zh-CN"/>
        </w:rPr>
        <w:lastRenderedPageBreak/>
        <w:t xml:space="preserve"> </w:t>
      </w:r>
      <w:bookmarkStart w:id="72" w:name="_Toc45014678"/>
      <w:bookmarkStart w:id="73" w:name="_Toc45015207"/>
      <w:bookmarkStart w:id="74" w:name="_Toc45027713"/>
      <w:r>
        <w:rPr>
          <w:rFonts w:cs="宋体" w:hint="eastAsia"/>
          <w:lang w:eastAsia="zh-CN"/>
        </w:rPr>
        <w:t>4．</w:t>
      </w:r>
      <w:proofErr w:type="spellStart"/>
      <w:r>
        <w:rPr>
          <w:rFonts w:cs="宋体"/>
          <w:lang w:eastAsia="zh-CN"/>
        </w:rPr>
        <w:t>M</w:t>
      </w:r>
      <w:r>
        <w:rPr>
          <w:rFonts w:cs="宋体" w:hint="eastAsia"/>
          <w:lang w:eastAsia="zh-CN"/>
        </w:rPr>
        <w:t>odelsim</w:t>
      </w:r>
      <w:proofErr w:type="spellEnd"/>
      <w:r>
        <w:rPr>
          <w:rFonts w:cs="宋体" w:hint="eastAsia"/>
          <w:lang w:eastAsia="zh-CN"/>
        </w:rPr>
        <w:t>运算结果</w:t>
      </w:r>
      <w:bookmarkEnd w:id="72"/>
      <w:bookmarkEnd w:id="73"/>
      <w:bookmarkEnd w:id="74"/>
    </w:p>
    <w:p w14:paraId="4C979B63" w14:textId="4FAD66A4" w:rsidR="00FE67FC" w:rsidRDefault="00FE67FC" w:rsidP="003A2FAA">
      <w:pPr>
        <w:pStyle w:val="3"/>
        <w:rPr>
          <w:rFonts w:ascii="宋体" w:eastAsia="宋体" w:hAnsi="宋体" w:cs="宋体"/>
          <w:sz w:val="30"/>
          <w:szCs w:val="30"/>
          <w:lang w:eastAsia="zh-CN"/>
        </w:rPr>
      </w:pPr>
      <w:bookmarkStart w:id="75" w:name="_Toc45015208"/>
      <w:bookmarkStart w:id="76" w:name="_Toc45027714"/>
      <w:r>
        <w:rPr>
          <w:rFonts w:ascii="宋体" w:eastAsia="宋体" w:hAnsi="宋体" w:cs="宋体" w:hint="eastAsia"/>
          <w:sz w:val="30"/>
          <w:szCs w:val="30"/>
          <w:lang w:eastAsia="zh-CN"/>
        </w:rPr>
        <w:t>4.1</w:t>
      </w:r>
      <w:r w:rsidR="001E78B5">
        <w:rPr>
          <w:rFonts w:ascii="宋体" w:eastAsia="宋体" w:hAnsi="宋体" w:cs="宋体" w:hint="eastAsia"/>
          <w:sz w:val="30"/>
          <w:szCs w:val="30"/>
          <w:lang w:eastAsia="zh-CN"/>
        </w:rPr>
        <w:t>波形图</w:t>
      </w:r>
      <w:bookmarkEnd w:id="75"/>
      <w:bookmarkEnd w:id="76"/>
    </w:p>
    <w:p w14:paraId="4A477C17" w14:textId="25CC505D" w:rsidR="001E78B5" w:rsidRDefault="001E78B5" w:rsidP="00FE67FC">
      <w:pPr>
        <w:rPr>
          <w:rFonts w:ascii="宋体" w:eastAsia="宋体" w:hAnsi="宋体" w:cs="宋体"/>
          <w:sz w:val="30"/>
          <w:szCs w:val="30"/>
          <w:lang w:eastAsia="zh-CN"/>
        </w:rPr>
      </w:pPr>
      <w:r>
        <w:rPr>
          <w:noProof/>
        </w:rPr>
        <w:drawing>
          <wp:inline distT="0" distB="0" distL="0" distR="0" wp14:anchorId="2A33BAC1" wp14:editId="6670093B">
            <wp:extent cx="6191250" cy="3390265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C6CA7" w14:textId="0B9944FE" w:rsidR="0098757C" w:rsidRDefault="00FE67FC" w:rsidP="00705FCE">
      <w:pPr>
        <w:widowControl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 xml:space="preserve">  </w:t>
      </w:r>
    </w:p>
    <w:p w14:paraId="11F8816B" w14:textId="1B7F0E41" w:rsidR="00506784" w:rsidRDefault="001E78B5" w:rsidP="00705FCE">
      <w:pPr>
        <w:widowControl/>
        <w:rPr>
          <w:sz w:val="28"/>
          <w:szCs w:val="28"/>
          <w:lang w:eastAsia="zh-CN"/>
        </w:rPr>
      </w:pPr>
      <w:r>
        <w:rPr>
          <w:noProof/>
        </w:rPr>
        <w:drawing>
          <wp:inline distT="0" distB="0" distL="0" distR="0" wp14:anchorId="7F509827" wp14:editId="0D4B4412">
            <wp:extent cx="6191250" cy="3390265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2916D" w14:textId="3534F305" w:rsidR="001E78B5" w:rsidRDefault="001E78B5" w:rsidP="003A2FAA">
      <w:pPr>
        <w:pStyle w:val="3"/>
        <w:rPr>
          <w:sz w:val="28"/>
          <w:szCs w:val="28"/>
          <w:lang w:eastAsia="zh-CN"/>
        </w:rPr>
      </w:pPr>
      <w:bookmarkStart w:id="77" w:name="_Toc45015209"/>
      <w:bookmarkStart w:id="78" w:name="_Toc45027715"/>
      <w:r>
        <w:rPr>
          <w:rFonts w:hint="eastAsia"/>
          <w:sz w:val="28"/>
          <w:szCs w:val="28"/>
          <w:lang w:eastAsia="zh-CN"/>
        </w:rPr>
        <w:lastRenderedPageBreak/>
        <w:t>4.2</w:t>
      </w:r>
      <w:r>
        <w:rPr>
          <w:sz w:val="28"/>
          <w:szCs w:val="28"/>
          <w:lang w:eastAsia="zh-CN"/>
        </w:rPr>
        <w:t>GPR</w:t>
      </w:r>
      <w:r>
        <w:rPr>
          <w:rFonts w:hint="eastAsia"/>
          <w:sz w:val="28"/>
          <w:szCs w:val="28"/>
          <w:lang w:eastAsia="zh-CN"/>
        </w:rPr>
        <w:t>寄存器值</w:t>
      </w:r>
      <w:bookmarkEnd w:id="77"/>
      <w:bookmarkEnd w:id="78"/>
    </w:p>
    <w:p w14:paraId="42C4A1C3" w14:textId="7CF5D917" w:rsidR="001E78B5" w:rsidRDefault="001E78B5" w:rsidP="00705FCE">
      <w:pPr>
        <w:widowControl/>
        <w:rPr>
          <w:sz w:val="28"/>
          <w:szCs w:val="28"/>
          <w:lang w:eastAsia="zh-CN"/>
        </w:rPr>
      </w:pPr>
      <w:r>
        <w:rPr>
          <w:noProof/>
        </w:rPr>
        <w:drawing>
          <wp:inline distT="0" distB="0" distL="0" distR="0" wp14:anchorId="7E963007" wp14:editId="1B829EFD">
            <wp:extent cx="6191250" cy="3390265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EAE86" w14:textId="2A49FC82" w:rsidR="00506784" w:rsidRDefault="00506784" w:rsidP="00705FCE">
      <w:pPr>
        <w:widowControl/>
        <w:rPr>
          <w:sz w:val="28"/>
          <w:szCs w:val="28"/>
          <w:lang w:eastAsia="zh-CN"/>
        </w:rPr>
      </w:pPr>
    </w:p>
    <w:p w14:paraId="030D210A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4212815A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26885171" w14:textId="63BD0653" w:rsidR="00506784" w:rsidRDefault="001E78B5" w:rsidP="003A2FAA">
      <w:pPr>
        <w:pStyle w:val="a3"/>
        <w:ind w:left="0" w:right="2992"/>
        <w:outlineLvl w:val="2"/>
        <w:rPr>
          <w:rFonts w:ascii="Calibri Light" w:eastAsiaTheme="minorEastAsia" w:hAnsi="Calibri Light" w:cs="Calibri Light"/>
          <w:lang w:eastAsia="zh-CN"/>
        </w:rPr>
      </w:pPr>
      <w:bookmarkStart w:id="79" w:name="_Toc45015210"/>
      <w:bookmarkStart w:id="80" w:name="_Toc45027716"/>
      <w:r>
        <w:rPr>
          <w:rFonts w:ascii="Calibri Light" w:eastAsiaTheme="minorEastAsia" w:hAnsi="Calibri Light" w:cs="Calibri Light" w:hint="eastAsia"/>
          <w:lang w:eastAsia="zh-CN"/>
        </w:rPr>
        <w:t>4</w:t>
      </w:r>
      <w:r>
        <w:rPr>
          <w:rFonts w:ascii="Calibri Light" w:eastAsiaTheme="minorEastAsia" w:hAnsi="Calibri Light" w:cs="Calibri Light"/>
          <w:lang w:eastAsia="zh-CN"/>
        </w:rPr>
        <w:t>.4CPR</w:t>
      </w:r>
      <w:r>
        <w:rPr>
          <w:rFonts w:ascii="Calibri Light" w:eastAsiaTheme="minorEastAsia" w:hAnsi="Calibri Light" w:cs="Calibri Light" w:hint="eastAsia"/>
          <w:lang w:eastAsia="zh-CN"/>
        </w:rPr>
        <w:t>寄存器值</w:t>
      </w:r>
      <w:bookmarkEnd w:id="79"/>
      <w:bookmarkEnd w:id="80"/>
    </w:p>
    <w:p w14:paraId="65A87B70" w14:textId="2694EEE7" w:rsidR="001E78B5" w:rsidRDefault="001E78B5" w:rsidP="001E78B5">
      <w:pPr>
        <w:pStyle w:val="a3"/>
        <w:ind w:left="0" w:right="2992"/>
        <w:rPr>
          <w:rFonts w:ascii="Calibri Light" w:eastAsiaTheme="minorEastAsia" w:hAnsi="Calibri Light" w:cs="Calibri Light"/>
          <w:lang w:eastAsia="zh-CN"/>
        </w:rPr>
      </w:pPr>
      <w:r>
        <w:rPr>
          <w:noProof/>
        </w:rPr>
        <w:drawing>
          <wp:inline distT="0" distB="0" distL="0" distR="0" wp14:anchorId="54AC9A4C" wp14:editId="4322BC0C">
            <wp:extent cx="6191250" cy="3390265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DE5E4" w14:textId="40716C68" w:rsidR="001E78B5" w:rsidRDefault="001E78B5" w:rsidP="003A2FAA">
      <w:pPr>
        <w:pStyle w:val="a3"/>
        <w:ind w:left="0" w:right="2992"/>
        <w:outlineLvl w:val="2"/>
        <w:rPr>
          <w:rFonts w:ascii="Calibri Light" w:eastAsiaTheme="minorEastAsia" w:hAnsi="Calibri Light" w:cs="Calibri Light"/>
          <w:lang w:eastAsia="zh-CN"/>
        </w:rPr>
      </w:pPr>
      <w:bookmarkStart w:id="81" w:name="_Toc45015211"/>
      <w:bookmarkStart w:id="82" w:name="_Toc45027717"/>
      <w:r>
        <w:rPr>
          <w:rFonts w:ascii="Calibri Light" w:eastAsiaTheme="minorEastAsia" w:hAnsi="Calibri Light" w:cs="Calibri Light" w:hint="eastAsia"/>
          <w:lang w:eastAsia="zh-CN"/>
        </w:rPr>
        <w:t>4.5</w:t>
      </w:r>
      <w:r>
        <w:rPr>
          <w:rFonts w:ascii="Calibri Light" w:eastAsiaTheme="minorEastAsia" w:hAnsi="Calibri Light" w:cs="Calibri Light"/>
          <w:lang w:eastAsia="zh-CN"/>
        </w:rPr>
        <w:t>H</w:t>
      </w:r>
      <w:r>
        <w:rPr>
          <w:rFonts w:ascii="Calibri Light" w:eastAsiaTheme="minorEastAsia" w:hAnsi="Calibri Light" w:cs="Calibri Light" w:hint="eastAsia"/>
          <w:lang w:eastAsia="zh-CN"/>
        </w:rPr>
        <w:t>i</w:t>
      </w:r>
      <w:r>
        <w:rPr>
          <w:rFonts w:ascii="Calibri Light" w:eastAsiaTheme="minorEastAsia" w:hAnsi="Calibri Light" w:cs="Calibri Light" w:hint="eastAsia"/>
          <w:lang w:eastAsia="zh-CN"/>
        </w:rPr>
        <w:t>寄存器</w:t>
      </w:r>
      <w:bookmarkEnd w:id="81"/>
      <w:bookmarkEnd w:id="82"/>
    </w:p>
    <w:p w14:paraId="5A58B0AD" w14:textId="40D4EC1D" w:rsidR="001E78B5" w:rsidRDefault="001E78B5" w:rsidP="001E78B5">
      <w:pPr>
        <w:pStyle w:val="a3"/>
        <w:ind w:left="0" w:right="2992"/>
        <w:rPr>
          <w:rFonts w:ascii="Calibri Light" w:eastAsiaTheme="minorEastAsia" w:hAnsi="Calibri Light" w:cs="Calibri Light"/>
          <w:lang w:eastAsia="zh-CN"/>
        </w:rPr>
      </w:pPr>
      <w:r>
        <w:rPr>
          <w:noProof/>
        </w:rPr>
        <w:lastRenderedPageBreak/>
        <w:drawing>
          <wp:inline distT="0" distB="0" distL="0" distR="0" wp14:anchorId="4372FA83" wp14:editId="5EBBF424">
            <wp:extent cx="6191250" cy="339026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907EA" w14:textId="00DC2827" w:rsidR="001E78B5" w:rsidRDefault="001E78B5" w:rsidP="003A2FAA">
      <w:pPr>
        <w:pStyle w:val="a3"/>
        <w:ind w:left="0" w:right="2992"/>
        <w:outlineLvl w:val="2"/>
        <w:rPr>
          <w:rFonts w:ascii="Calibri Light" w:eastAsiaTheme="minorEastAsia" w:hAnsi="Calibri Light" w:cs="Calibri Light"/>
          <w:lang w:eastAsia="zh-CN"/>
        </w:rPr>
      </w:pPr>
      <w:bookmarkStart w:id="83" w:name="_Toc45015212"/>
      <w:bookmarkStart w:id="84" w:name="_Toc45027718"/>
      <w:r>
        <w:rPr>
          <w:rFonts w:ascii="Calibri Light" w:eastAsiaTheme="minorEastAsia" w:hAnsi="Calibri Light" w:cs="Calibri Light" w:hint="eastAsia"/>
          <w:lang w:eastAsia="zh-CN"/>
        </w:rPr>
        <w:t>4.6</w:t>
      </w:r>
      <w:r>
        <w:rPr>
          <w:rFonts w:ascii="Calibri Light" w:eastAsiaTheme="minorEastAsia" w:hAnsi="Calibri Light" w:cs="Calibri Light"/>
          <w:lang w:eastAsia="zh-CN"/>
        </w:rPr>
        <w:t>L</w:t>
      </w:r>
      <w:r>
        <w:rPr>
          <w:rFonts w:ascii="Calibri Light" w:eastAsiaTheme="minorEastAsia" w:hAnsi="Calibri Light" w:cs="Calibri Light" w:hint="eastAsia"/>
          <w:lang w:eastAsia="zh-CN"/>
        </w:rPr>
        <w:t>o</w:t>
      </w:r>
      <w:r>
        <w:rPr>
          <w:rFonts w:ascii="Calibri Light" w:eastAsiaTheme="minorEastAsia" w:hAnsi="Calibri Light" w:cs="Calibri Light" w:hint="eastAsia"/>
          <w:lang w:eastAsia="zh-CN"/>
        </w:rPr>
        <w:t>寄存器</w:t>
      </w:r>
      <w:bookmarkEnd w:id="83"/>
      <w:bookmarkEnd w:id="84"/>
    </w:p>
    <w:p w14:paraId="18FD173E" w14:textId="60997634" w:rsidR="001E78B5" w:rsidRPr="001E78B5" w:rsidRDefault="001E78B5" w:rsidP="001E78B5">
      <w:pPr>
        <w:pStyle w:val="a3"/>
        <w:ind w:left="0" w:right="2992"/>
        <w:rPr>
          <w:rFonts w:ascii="Calibri Light" w:eastAsiaTheme="minorEastAsia" w:hAnsi="Calibri Light" w:cs="Calibri Light"/>
          <w:lang w:eastAsia="zh-CN"/>
        </w:rPr>
      </w:pPr>
      <w:r>
        <w:rPr>
          <w:noProof/>
        </w:rPr>
        <w:drawing>
          <wp:inline distT="0" distB="0" distL="0" distR="0" wp14:anchorId="7A58A5F1" wp14:editId="6FF264F8">
            <wp:extent cx="6191250" cy="3390265"/>
            <wp:effectExtent l="0" t="0" r="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D9CCC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365D97FC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6FE309B9" w14:textId="3353C9E0" w:rsidR="00506784" w:rsidRDefault="00506784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23DF82E0" w14:textId="77777777" w:rsidR="007C574D" w:rsidRDefault="007C574D" w:rsidP="00B35AF0">
      <w:pPr>
        <w:pStyle w:val="a3"/>
        <w:ind w:left="2992" w:right="2992"/>
        <w:outlineLvl w:val="0"/>
        <w:rPr>
          <w:rFonts w:asciiTheme="minorEastAsia" w:eastAsiaTheme="minorEastAsia" w:hAnsiTheme="minorEastAsia" w:cs="Calibri Light"/>
          <w:sz w:val="56"/>
          <w:szCs w:val="56"/>
          <w:lang w:eastAsia="zh-CN"/>
        </w:rPr>
      </w:pPr>
      <w:bookmarkStart w:id="85" w:name="_Toc45014679"/>
      <w:bookmarkStart w:id="86" w:name="_Toc45015213"/>
    </w:p>
    <w:p w14:paraId="09C106DD" w14:textId="77777777" w:rsidR="007C574D" w:rsidRDefault="007C574D" w:rsidP="00B35AF0">
      <w:pPr>
        <w:pStyle w:val="a3"/>
        <w:ind w:left="2992" w:right="2992"/>
        <w:outlineLvl w:val="0"/>
        <w:rPr>
          <w:rFonts w:asciiTheme="minorEastAsia" w:eastAsiaTheme="minorEastAsia" w:hAnsiTheme="minorEastAsia" w:cs="Calibri Light"/>
          <w:sz w:val="56"/>
          <w:szCs w:val="56"/>
          <w:lang w:eastAsia="zh-CN"/>
        </w:rPr>
      </w:pPr>
    </w:p>
    <w:p w14:paraId="6CA563F0" w14:textId="77777777" w:rsidR="007C574D" w:rsidRDefault="007C574D" w:rsidP="00B35AF0">
      <w:pPr>
        <w:pStyle w:val="a3"/>
        <w:ind w:left="2992" w:right="2992"/>
        <w:outlineLvl w:val="0"/>
        <w:rPr>
          <w:rFonts w:asciiTheme="minorEastAsia" w:eastAsiaTheme="minorEastAsia" w:hAnsiTheme="minorEastAsia" w:cs="Calibri Light"/>
          <w:sz w:val="56"/>
          <w:szCs w:val="56"/>
          <w:lang w:eastAsia="zh-CN"/>
        </w:rPr>
      </w:pPr>
    </w:p>
    <w:p w14:paraId="05BAC17E" w14:textId="77777777" w:rsidR="007C574D" w:rsidRDefault="007C574D" w:rsidP="00B35AF0">
      <w:pPr>
        <w:pStyle w:val="a3"/>
        <w:ind w:left="2992" w:right="2992"/>
        <w:outlineLvl w:val="0"/>
        <w:rPr>
          <w:rFonts w:asciiTheme="minorEastAsia" w:eastAsiaTheme="minorEastAsia" w:hAnsiTheme="minorEastAsia" w:cs="Calibri Light"/>
          <w:sz w:val="56"/>
          <w:szCs w:val="56"/>
          <w:lang w:eastAsia="zh-CN"/>
        </w:rPr>
      </w:pPr>
    </w:p>
    <w:p w14:paraId="30747310" w14:textId="1FF7EFE4" w:rsidR="007D3C3A" w:rsidRDefault="007D3C3A" w:rsidP="00B35AF0">
      <w:pPr>
        <w:pStyle w:val="a3"/>
        <w:ind w:left="2992" w:right="2992"/>
        <w:outlineLvl w:val="0"/>
        <w:rPr>
          <w:rFonts w:ascii="Calibri Light" w:eastAsiaTheme="minorEastAsia" w:hAnsi="Calibri Light" w:cs="Calibri Light"/>
          <w:lang w:eastAsia="zh-CN"/>
        </w:rPr>
      </w:pPr>
      <w:bookmarkStart w:id="87" w:name="_Toc45027719"/>
      <w:r w:rsidRPr="007D3C3A">
        <w:rPr>
          <w:rFonts w:asciiTheme="minorEastAsia" w:eastAsiaTheme="minorEastAsia" w:hAnsiTheme="minorEastAsia" w:cs="Calibri Light" w:hint="eastAsia"/>
          <w:sz w:val="56"/>
          <w:szCs w:val="56"/>
          <w:lang w:eastAsia="zh-CN"/>
        </w:rPr>
        <w:t>5</w:t>
      </w:r>
      <w:r w:rsidRPr="007D3C3A">
        <w:rPr>
          <w:rFonts w:asciiTheme="minorEastAsia" w:eastAsiaTheme="minorEastAsia" w:hAnsiTheme="minorEastAsia" w:cs="Calibri Light"/>
          <w:sz w:val="56"/>
          <w:szCs w:val="56"/>
          <w:lang w:eastAsia="zh-CN"/>
        </w:rPr>
        <w:t>.</w:t>
      </w:r>
      <w:r w:rsidRPr="007D3C3A">
        <w:rPr>
          <w:rFonts w:ascii="Calibri Light" w:eastAsia="Calibri Light" w:hAnsi="Calibri Light" w:cs="Calibri Light"/>
          <w:sz w:val="56"/>
          <w:szCs w:val="56"/>
          <w:lang w:eastAsia="zh-CN"/>
        </w:rPr>
        <w:t>ISE</w:t>
      </w:r>
      <w:r w:rsidRPr="007D3C3A">
        <w:rPr>
          <w:rFonts w:cs="宋体" w:hint="eastAsia"/>
          <w:sz w:val="56"/>
          <w:szCs w:val="56"/>
          <w:lang w:eastAsia="zh-CN"/>
        </w:rPr>
        <w:t>运算结果</w:t>
      </w:r>
      <w:bookmarkEnd w:id="85"/>
      <w:bookmarkEnd w:id="86"/>
      <w:bookmarkEnd w:id="87"/>
    </w:p>
    <w:p w14:paraId="0295FAE8" w14:textId="4EC74C74" w:rsidR="007D3C3A" w:rsidRDefault="007D3C3A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4ECCE47F" w14:textId="2566AB43" w:rsidR="007D3C3A" w:rsidRDefault="007D3C3A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6EC4FBFC" w14:textId="1603D9CD" w:rsidR="007D3C3A" w:rsidRDefault="007D3C3A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2CC74CA4" w14:textId="728301DA" w:rsidR="007D3C3A" w:rsidRPr="007D3C3A" w:rsidRDefault="007D3C3A" w:rsidP="003A2FAA">
      <w:pPr>
        <w:pStyle w:val="a3"/>
        <w:ind w:left="0" w:right="2992"/>
        <w:outlineLvl w:val="2"/>
        <w:rPr>
          <w:rFonts w:ascii="Calibri Light" w:eastAsiaTheme="minorEastAsia" w:hAnsi="Calibri Light" w:cs="Calibri Light"/>
          <w:lang w:eastAsia="zh-CN"/>
        </w:rPr>
      </w:pPr>
      <w:r>
        <w:rPr>
          <w:rFonts w:ascii="Calibri Light" w:eastAsiaTheme="minorEastAsia" w:hAnsi="Calibri Light" w:cs="Calibri Light" w:hint="eastAsia"/>
          <w:lang w:eastAsia="zh-CN"/>
        </w:rPr>
        <w:t xml:space="preserve"> </w:t>
      </w:r>
      <w:r>
        <w:rPr>
          <w:rFonts w:ascii="Calibri Light" w:eastAsiaTheme="minorEastAsia" w:hAnsi="Calibri Light" w:cs="Calibri Light"/>
          <w:lang w:eastAsia="zh-CN"/>
        </w:rPr>
        <w:t xml:space="preserve"> </w:t>
      </w:r>
      <w:bookmarkStart w:id="88" w:name="_Toc45015214"/>
      <w:bookmarkStart w:id="89" w:name="_Toc45027720"/>
      <w:r>
        <w:rPr>
          <w:rFonts w:ascii="Calibri Light" w:eastAsiaTheme="minorEastAsia" w:hAnsi="Calibri Light" w:cs="Calibri Light"/>
          <w:lang w:eastAsia="zh-CN"/>
        </w:rPr>
        <w:t>5.1</w:t>
      </w:r>
      <w:r>
        <w:rPr>
          <w:rFonts w:ascii="Calibri Light" w:eastAsiaTheme="minorEastAsia" w:hAnsi="Calibri Light" w:cs="Calibri Light" w:hint="eastAsia"/>
          <w:lang w:eastAsia="zh-CN"/>
        </w:rPr>
        <w:t>程序图</w:t>
      </w:r>
      <w:bookmarkEnd w:id="88"/>
      <w:bookmarkEnd w:id="89"/>
    </w:p>
    <w:p w14:paraId="2EA17DCB" w14:textId="0D19D6D8" w:rsidR="00506784" w:rsidRPr="007D3C3A" w:rsidRDefault="007D3C3A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sz w:val="56"/>
          <w:szCs w:val="56"/>
          <w:lang w:eastAsia="zh-CN"/>
        </w:rPr>
      </w:pPr>
      <w:r w:rsidRPr="007D3C3A">
        <w:rPr>
          <w:noProof/>
          <w:sz w:val="56"/>
          <w:szCs w:val="56"/>
        </w:rPr>
        <w:drawing>
          <wp:anchor distT="0" distB="0" distL="114300" distR="114300" simplePos="0" relativeHeight="251660288" behindDoc="0" locked="0" layoutInCell="1" allowOverlap="1" wp14:anchorId="5C67983F" wp14:editId="2963A93F">
            <wp:simplePos x="0" y="0"/>
            <wp:positionH relativeFrom="column">
              <wp:posOffset>746760</wp:posOffset>
            </wp:positionH>
            <wp:positionV relativeFrom="paragraph">
              <wp:posOffset>236855</wp:posOffset>
            </wp:positionV>
            <wp:extent cx="4823460" cy="3535680"/>
            <wp:effectExtent l="0" t="0" r="0" b="7620"/>
            <wp:wrapSquare wrapText="bothSides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3460" cy="3535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D3C3A">
        <w:rPr>
          <w:rFonts w:ascii="Calibri Light" w:eastAsia="Calibri Light" w:hAnsi="Calibri Light" w:cs="Calibri Light"/>
          <w:sz w:val="56"/>
          <w:szCs w:val="56"/>
          <w:lang w:eastAsia="zh-CN"/>
        </w:rPr>
        <w:t xml:space="preserve"> </w:t>
      </w:r>
    </w:p>
    <w:p w14:paraId="7F0B03B6" w14:textId="59388318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1293122D" w14:textId="77777777" w:rsidR="00506784" w:rsidRDefault="00506784" w:rsidP="003A2FAA">
      <w:pPr>
        <w:pStyle w:val="a3"/>
        <w:ind w:left="2992" w:right="2992"/>
        <w:jc w:val="center"/>
        <w:outlineLvl w:val="2"/>
        <w:rPr>
          <w:rFonts w:ascii="Calibri Light" w:eastAsia="Calibri Light" w:hAnsi="Calibri Light" w:cs="Calibri Light"/>
          <w:lang w:eastAsia="zh-CN"/>
        </w:rPr>
      </w:pPr>
    </w:p>
    <w:p w14:paraId="6B4A04E2" w14:textId="594C4B8D" w:rsidR="00506784" w:rsidRDefault="007D3C3A" w:rsidP="003A2FAA">
      <w:pPr>
        <w:pStyle w:val="a3"/>
        <w:ind w:right="2992"/>
        <w:outlineLvl w:val="2"/>
        <w:rPr>
          <w:rFonts w:ascii="Calibri Light" w:eastAsiaTheme="minorEastAsia" w:hAnsi="Calibri Light" w:cs="Calibri Light"/>
          <w:lang w:eastAsia="zh-CN"/>
        </w:rPr>
      </w:pPr>
      <w:bookmarkStart w:id="90" w:name="_Toc45015215"/>
      <w:bookmarkStart w:id="91" w:name="_Toc45027721"/>
      <w:r>
        <w:rPr>
          <w:rFonts w:ascii="Calibri Light" w:eastAsiaTheme="minorEastAsia" w:hAnsi="Calibri Light" w:cs="Calibri Light" w:hint="eastAsia"/>
          <w:lang w:eastAsia="zh-CN"/>
        </w:rPr>
        <w:t>5.2</w:t>
      </w:r>
      <w:r w:rsidR="007F4CAF">
        <w:rPr>
          <w:rFonts w:ascii="Calibri Light" w:eastAsiaTheme="minorEastAsia" w:hAnsi="Calibri Light" w:cs="Calibri Light"/>
          <w:lang w:eastAsia="zh-CN"/>
        </w:rPr>
        <w:t>ISE</w:t>
      </w:r>
      <w:r w:rsidR="007F4CAF">
        <w:rPr>
          <w:rFonts w:ascii="Calibri Light" w:eastAsiaTheme="minorEastAsia" w:hAnsi="Calibri Light" w:cs="Calibri Light" w:hint="eastAsia"/>
          <w:lang w:eastAsia="zh-CN"/>
        </w:rPr>
        <w:t>速度说明</w:t>
      </w:r>
      <w:bookmarkEnd w:id="90"/>
      <w:bookmarkEnd w:id="91"/>
    </w:p>
    <w:p w14:paraId="73B87A11" w14:textId="77777777" w:rsidR="007F4CAF" w:rsidRDefault="007F4CAF" w:rsidP="007F4CAF">
      <w:r>
        <w:t>Speed Grade: -3</w:t>
      </w:r>
    </w:p>
    <w:p w14:paraId="072FD53E" w14:textId="77777777" w:rsidR="007F4CAF" w:rsidRDefault="007F4CAF" w:rsidP="007F4CAF"/>
    <w:p w14:paraId="511450C3" w14:textId="77777777" w:rsidR="007F4CAF" w:rsidRDefault="007F4CAF" w:rsidP="007F4CAF">
      <w:r>
        <w:t xml:space="preserve">   Minimum period: 18.298ns (Maximum Frequency: 54.650MHz)</w:t>
      </w:r>
    </w:p>
    <w:p w14:paraId="136B2D3F" w14:textId="77777777" w:rsidR="007F4CAF" w:rsidRDefault="007F4CAF" w:rsidP="007F4CAF">
      <w:r>
        <w:t xml:space="preserve">   Minimum input arrival time before clock: 2.943ns</w:t>
      </w:r>
    </w:p>
    <w:p w14:paraId="11B38CA7" w14:textId="77777777" w:rsidR="007F4CAF" w:rsidRDefault="007F4CAF" w:rsidP="007F4CAF">
      <w:r>
        <w:t xml:space="preserve">   Maximum output required time after clock: 4.950ns</w:t>
      </w:r>
    </w:p>
    <w:p w14:paraId="30279013" w14:textId="77777777" w:rsidR="007F4CAF" w:rsidRDefault="007F4CAF" w:rsidP="007F4CAF">
      <w:r>
        <w:t xml:space="preserve">   Maximum combinational path delay: No path found</w:t>
      </w:r>
    </w:p>
    <w:p w14:paraId="5EFB38A3" w14:textId="77777777" w:rsidR="007F4CAF" w:rsidRPr="007F4CAF" w:rsidRDefault="007F4CAF" w:rsidP="007D3C3A">
      <w:pPr>
        <w:pStyle w:val="a3"/>
        <w:ind w:right="2992"/>
        <w:rPr>
          <w:rFonts w:ascii="Calibri Light" w:eastAsiaTheme="minorEastAsia" w:hAnsi="Calibri Light" w:cs="Calibri Light"/>
          <w:lang w:eastAsia="zh-CN"/>
        </w:rPr>
      </w:pPr>
    </w:p>
    <w:p w14:paraId="4BE28627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02B9A227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407695C3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0B9C32DF" w14:textId="5901E92F" w:rsidR="00506784" w:rsidRDefault="00506784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395B8EC9" w14:textId="08817F47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6AFC7A7E" w14:textId="72F41A59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19A3BBCD" w14:textId="39685781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72F1B3E5" w14:textId="3D8F55B2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3ED77118" w14:textId="6A1A80FB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15D3002B" w14:textId="5ABA2313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31E0653F" w14:textId="0898F775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73FD78B8" w14:textId="5E0D2127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3C0AB0D7" w14:textId="2583F2D6" w:rsidR="0071575C" w:rsidRDefault="0071575C" w:rsidP="0071575C">
      <w:pPr>
        <w:pStyle w:val="a3"/>
        <w:ind w:left="0" w:right="2992"/>
        <w:rPr>
          <w:rFonts w:ascii="Calibri Light" w:eastAsiaTheme="minorEastAsia" w:hAnsi="Calibri Light" w:cs="Calibri Light"/>
          <w:lang w:eastAsia="zh-CN"/>
        </w:rPr>
      </w:pPr>
    </w:p>
    <w:p w14:paraId="0472E6B1" w14:textId="4708CBD3" w:rsidR="0071575C" w:rsidRDefault="0071575C" w:rsidP="0071575C">
      <w:pPr>
        <w:pStyle w:val="a3"/>
        <w:ind w:right="2992"/>
        <w:rPr>
          <w:rFonts w:ascii="Calibri Light" w:eastAsiaTheme="minorEastAsia" w:hAnsi="Calibri Light" w:cs="Calibri Light"/>
          <w:lang w:eastAsia="zh-CN"/>
        </w:rPr>
      </w:pPr>
    </w:p>
    <w:p w14:paraId="3780337B" w14:textId="4708CBD3" w:rsidR="0071575C" w:rsidRDefault="0071575C" w:rsidP="0071575C">
      <w:pPr>
        <w:pStyle w:val="a3"/>
        <w:ind w:right="2992"/>
        <w:rPr>
          <w:rFonts w:ascii="Calibri Light" w:eastAsiaTheme="minorEastAsia" w:hAnsi="Calibri Light" w:cs="Calibri Light"/>
          <w:lang w:eastAsia="zh-CN"/>
        </w:rPr>
      </w:pPr>
    </w:p>
    <w:p w14:paraId="4E22769E" w14:textId="16721146" w:rsidR="00506784" w:rsidRDefault="00506784" w:rsidP="00B35AF0">
      <w:pPr>
        <w:pStyle w:val="a3"/>
        <w:ind w:left="2992" w:right="2992"/>
        <w:jc w:val="center"/>
        <w:outlineLvl w:val="0"/>
        <w:rPr>
          <w:rFonts w:ascii="Calibri Light" w:eastAsia="Calibri Light" w:hAnsi="Calibri Light" w:cs="Calibri Light"/>
          <w:lang w:eastAsia="zh-CN"/>
        </w:rPr>
      </w:pPr>
      <w:bookmarkStart w:id="92" w:name="_Toc45014680"/>
      <w:bookmarkStart w:id="93" w:name="_Toc45015216"/>
      <w:bookmarkStart w:id="94" w:name="_Toc45027722"/>
      <w:r>
        <w:rPr>
          <w:rFonts w:cs="宋体" w:hint="eastAsia"/>
          <w:lang w:eastAsia="zh-CN"/>
        </w:rPr>
        <w:t>附录</w:t>
      </w:r>
      <w:r w:rsidR="0071575C">
        <w:rPr>
          <w:rFonts w:cs="宋体" w:hint="eastAsia"/>
          <w:lang w:eastAsia="zh-CN"/>
        </w:rPr>
        <w:t>一</w:t>
      </w:r>
      <w:bookmarkEnd w:id="92"/>
      <w:bookmarkEnd w:id="93"/>
      <w:bookmarkEnd w:id="94"/>
    </w:p>
    <w:p w14:paraId="0A978E00" w14:textId="1B2D5B46" w:rsidR="00506784" w:rsidRDefault="00506784" w:rsidP="00506784">
      <w:pPr>
        <w:pStyle w:val="a3"/>
        <w:ind w:left="2992" w:right="2992"/>
        <w:jc w:val="center"/>
        <w:rPr>
          <w:lang w:eastAsia="zh-CN"/>
        </w:rPr>
      </w:pPr>
      <w:r>
        <w:rPr>
          <w:rFonts w:ascii="Calibri Light" w:eastAsia="Calibri Light" w:hAnsi="Calibri Light" w:cs="Calibri Light"/>
          <w:lang w:eastAsia="zh-CN"/>
        </w:rPr>
        <w:t>CPU</w:t>
      </w:r>
      <w:r>
        <w:rPr>
          <w:rFonts w:ascii="Calibri Light" w:eastAsia="Calibri Light" w:hAnsi="Calibri Light" w:cs="Calibri Light"/>
          <w:spacing w:val="5"/>
          <w:lang w:eastAsia="zh-CN"/>
        </w:rPr>
        <w:t xml:space="preserve"> </w:t>
      </w:r>
      <w:r>
        <w:rPr>
          <w:lang w:eastAsia="zh-CN"/>
        </w:rPr>
        <w:t>测试</w:t>
      </w:r>
      <w:r>
        <w:rPr>
          <w:spacing w:val="-50"/>
          <w:lang w:eastAsia="zh-CN"/>
        </w:rPr>
        <w:t xml:space="preserve"> </w:t>
      </w:r>
      <w:r>
        <w:rPr>
          <w:rFonts w:ascii="Calibri Light" w:eastAsia="Calibri Light" w:hAnsi="Calibri Light" w:cs="Calibri Light"/>
          <w:lang w:eastAsia="zh-CN"/>
        </w:rPr>
        <w:t>45</w:t>
      </w:r>
      <w:r>
        <w:rPr>
          <w:rFonts w:ascii="Calibri Light" w:eastAsia="Calibri Light" w:hAnsi="Calibri Light" w:cs="Calibri Light"/>
          <w:spacing w:val="4"/>
          <w:lang w:eastAsia="zh-CN"/>
        </w:rPr>
        <w:t xml:space="preserve"> </w:t>
      </w:r>
      <w:r>
        <w:rPr>
          <w:lang w:eastAsia="zh-CN"/>
        </w:rPr>
        <w:t>条指令所用汇编程序详述</w:t>
      </w:r>
    </w:p>
    <w:p w14:paraId="732F431B" w14:textId="77777777" w:rsidR="00506784" w:rsidRDefault="00506784" w:rsidP="00506784">
      <w:pPr>
        <w:spacing w:before="5"/>
        <w:rPr>
          <w:rFonts w:ascii="宋体" w:eastAsia="宋体" w:hAnsi="宋体" w:cs="宋体"/>
          <w:sz w:val="2"/>
          <w:szCs w:val="2"/>
          <w:lang w:eastAsia="zh-CN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0CA31600" w14:textId="77777777" w:rsidTr="00506784">
        <w:trPr>
          <w:trHeight w:hRule="exact" w:val="293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72E49FB" w14:textId="77777777" w:rsidR="00506784" w:rsidRDefault="00506784" w:rsidP="00506784">
            <w:pPr>
              <w:pStyle w:val="TableParagraph"/>
              <w:spacing w:before="3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45D92708" w14:textId="77777777" w:rsidR="00506784" w:rsidRDefault="00506784" w:rsidP="00506784">
            <w:pPr>
              <w:pStyle w:val="TableParagraph"/>
              <w:spacing w:before="112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36BB39B2" w14:textId="77777777" w:rsidR="00506784" w:rsidRDefault="00506784" w:rsidP="00506784">
            <w:pPr>
              <w:pStyle w:val="TableParagraph"/>
              <w:spacing w:before="112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7A128B2" w14:textId="77777777" w:rsidR="00506784" w:rsidRDefault="00506784" w:rsidP="00506784">
            <w:pPr>
              <w:pStyle w:val="TableParagraph"/>
              <w:spacing w:line="240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4CA8524A" w14:textId="77777777" w:rsidTr="00506784">
        <w:trPr>
          <w:trHeight w:hRule="exact" w:val="292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678FAF9A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0E508A3B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2D3A065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BBD2DEA" w14:textId="77777777" w:rsidR="00506784" w:rsidRDefault="00506784" w:rsidP="00506784">
            <w:pPr>
              <w:pStyle w:val="TableParagraph"/>
              <w:spacing w:line="256" w:lineRule="exact"/>
              <w:ind w:left="219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33974113" w14:textId="77777777" w:rsidR="00506784" w:rsidRDefault="00506784" w:rsidP="00506784">
            <w:pPr>
              <w:pStyle w:val="TableParagraph"/>
              <w:spacing w:line="240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22F67F57" w14:textId="77777777" w:rsidTr="00506784">
        <w:trPr>
          <w:trHeight w:hRule="exact" w:val="254"/>
        </w:trPr>
        <w:tc>
          <w:tcPr>
            <w:tcW w:w="94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69B94C" w14:textId="77777777" w:rsidR="00506784" w:rsidRDefault="00506784" w:rsidP="00506784">
            <w:pPr>
              <w:pStyle w:val="TableParagraph"/>
              <w:spacing w:line="222" w:lineRule="exact"/>
              <w:ind w:left="2383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Exception</w:t>
            </w:r>
            <w:r>
              <w:rPr>
                <w:rFonts w:ascii="Times New Roman" w:eastAsia="Times New Roman" w:hAnsi="Times New Roman" w:cs="Times New Roman"/>
                <w:spacing w:val="-14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入口地址，在</w:t>
            </w:r>
            <w:proofErr w:type="spellEnd"/>
            <w:r>
              <w:rPr>
                <w:rFonts w:ascii="宋体" w:eastAsia="宋体" w:hAnsi="宋体" w:cs="宋体"/>
                <w:spacing w:val="-50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SYSCALL</w:t>
            </w:r>
            <w:r>
              <w:rPr>
                <w:rFonts w:ascii="Times New Roman" w:eastAsia="Times New Roman" w:hAnsi="Times New Roman" w:cs="Times New Roman"/>
                <w:spacing w:val="-9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指令执行后进入此处执行</w:t>
            </w:r>
            <w:proofErr w:type="spellEnd"/>
          </w:p>
        </w:tc>
      </w:tr>
      <w:tr w:rsidR="00506784" w14:paraId="4528B6DC" w14:textId="77777777" w:rsidTr="00506784">
        <w:trPr>
          <w:trHeight w:hRule="exact" w:val="43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7FE147" w14:textId="77777777" w:rsidR="00506784" w:rsidRDefault="00506784" w:rsidP="00506784">
            <w:pPr>
              <w:pStyle w:val="TableParagraph"/>
              <w:spacing w:before="10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F2553B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,#</w:t>
            </w:r>
            <w:proofErr w:type="gramEnd"/>
            <w:r>
              <w:rPr>
                <w:rFonts w:ascii="Times New Roman"/>
                <w:sz w:val="18"/>
              </w:rPr>
              <w:t>0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BC9C9C" w14:textId="77777777" w:rsidR="00506784" w:rsidRDefault="00506784" w:rsidP="00506784">
            <w:pPr>
              <w:pStyle w:val="TableParagraph"/>
              <w:spacing w:line="205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00H]</w:t>
            </w:r>
          </w:p>
          <w:p w14:paraId="1AD10755" w14:textId="77777777" w:rsidR="00506784" w:rsidRDefault="00506784" w:rsidP="00506784">
            <w:pPr>
              <w:pStyle w:val="TableParagraph"/>
              <w:spacing w:line="205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1308B1" w14:textId="77777777" w:rsidR="00506784" w:rsidRDefault="00506784" w:rsidP="00506784">
            <w:pPr>
              <w:pStyle w:val="TableParagraph"/>
              <w:spacing w:before="103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10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414CB6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001_0000_0000_0000_0000</w:t>
            </w:r>
          </w:p>
        </w:tc>
      </w:tr>
      <w:tr w:rsidR="00506784" w14:paraId="5F9E44BB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FC0078" w14:textId="77777777" w:rsidR="00506784" w:rsidRDefault="00506784" w:rsidP="00506784">
            <w:pPr>
              <w:pStyle w:val="TableParagraph"/>
              <w:spacing w:before="10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AAE0AB" w14:textId="77777777" w:rsidR="00506784" w:rsidRDefault="00506784" w:rsidP="00506784">
            <w:pPr>
              <w:pStyle w:val="TableParagraph"/>
              <w:spacing w:before="10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#</w:t>
            </w:r>
            <w:proofErr w:type="gramEnd"/>
            <w:r>
              <w:rPr>
                <w:rFonts w:ascii="Times New Roman"/>
                <w:sz w:val="18"/>
              </w:rPr>
              <w:t>4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7A019A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04H]</w:t>
            </w:r>
          </w:p>
          <w:p w14:paraId="289C1FA1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761D30" w14:textId="77777777" w:rsidR="00506784" w:rsidRDefault="00506784" w:rsidP="00506784">
            <w:pPr>
              <w:pStyle w:val="TableParagraph"/>
              <w:spacing w:before="102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2000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4A68AB" w14:textId="77777777" w:rsidR="00506784" w:rsidRDefault="00506784" w:rsidP="00506784">
            <w:pPr>
              <w:pStyle w:val="TableParagraph"/>
              <w:spacing w:before="10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010_0000_0000_0000_0100</w:t>
            </w:r>
          </w:p>
        </w:tc>
      </w:tr>
      <w:tr w:rsidR="00506784" w14:paraId="428A7EBE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BFA741" w14:textId="77777777" w:rsidR="00506784" w:rsidRDefault="00506784" w:rsidP="00506784">
            <w:pPr>
              <w:pStyle w:val="TableParagraph"/>
              <w:spacing w:before="10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8042FA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3,#</w:t>
            </w:r>
            <w:proofErr w:type="gramEnd"/>
            <w:r>
              <w:rPr>
                <w:rFonts w:ascii="Times New Roman"/>
                <w:sz w:val="18"/>
              </w:rPr>
              <w:t>8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964CE8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08H]</w:t>
            </w:r>
          </w:p>
          <w:p w14:paraId="1C114330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4B5949" w14:textId="77777777" w:rsidR="00506784" w:rsidRDefault="00506784" w:rsidP="00506784">
            <w:pPr>
              <w:pStyle w:val="TableParagraph"/>
              <w:spacing w:before="103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3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AD1EFC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011_0000_0000_0000_1000</w:t>
            </w:r>
          </w:p>
        </w:tc>
      </w:tr>
      <w:tr w:rsidR="00506784" w14:paraId="5AD5EA0E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2D06A7" w14:textId="77777777" w:rsidR="00506784" w:rsidRDefault="00506784" w:rsidP="00506784">
            <w:pPr>
              <w:pStyle w:val="TableParagraph"/>
              <w:spacing w:before="103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652763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4,#</w:t>
            </w:r>
            <w:proofErr w:type="gramEnd"/>
            <w:r>
              <w:rPr>
                <w:rFonts w:ascii="Times New Roman"/>
                <w:sz w:val="18"/>
              </w:rPr>
              <w:t>12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A4B7F5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0CH]</w:t>
            </w:r>
          </w:p>
          <w:p w14:paraId="79323EA4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9A1789" w14:textId="77777777" w:rsidR="00506784" w:rsidRDefault="00506784" w:rsidP="00506784">
            <w:pPr>
              <w:pStyle w:val="TableParagraph"/>
              <w:spacing w:before="103"/>
              <w:ind w:left="14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4000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85A349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00_0000_0000_0000_1100</w:t>
            </w:r>
          </w:p>
        </w:tc>
      </w:tr>
      <w:tr w:rsidR="00506784" w14:paraId="152AEB26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810050" w14:textId="77777777" w:rsidR="00506784" w:rsidRDefault="00506784" w:rsidP="00506784">
            <w:pPr>
              <w:pStyle w:val="TableParagraph"/>
              <w:spacing w:before="10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F5E61C" w14:textId="77777777" w:rsidR="00506784" w:rsidRDefault="00506784" w:rsidP="00506784">
            <w:pPr>
              <w:pStyle w:val="TableParagraph"/>
              <w:spacing w:before="10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5,#</w:t>
            </w:r>
            <w:proofErr w:type="gramEnd"/>
            <w:r>
              <w:rPr>
                <w:rFonts w:ascii="Times New Roman"/>
                <w:sz w:val="18"/>
              </w:rPr>
              <w:t>16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89B35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0H]</w:t>
            </w:r>
          </w:p>
          <w:p w14:paraId="4FB1CB20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CA5F24" w14:textId="77777777" w:rsidR="00506784" w:rsidRDefault="00506784" w:rsidP="00506784">
            <w:pPr>
              <w:pStyle w:val="TableParagraph"/>
              <w:spacing w:before="104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5001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B0E415" w14:textId="77777777" w:rsidR="00506784" w:rsidRDefault="00506784" w:rsidP="00506784">
            <w:pPr>
              <w:pStyle w:val="TableParagraph"/>
              <w:spacing w:before="10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01_0000_0000_0001_0000</w:t>
            </w:r>
          </w:p>
        </w:tc>
      </w:tr>
      <w:tr w:rsidR="00506784" w14:paraId="690F0206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8BCB66" w14:textId="77777777" w:rsidR="00506784" w:rsidRDefault="00506784" w:rsidP="00506784">
            <w:pPr>
              <w:pStyle w:val="TableParagraph"/>
              <w:spacing w:before="10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06E38B" w14:textId="77777777" w:rsidR="00506784" w:rsidRDefault="00506784" w:rsidP="00506784">
            <w:pPr>
              <w:pStyle w:val="TableParagraph"/>
              <w:spacing w:before="10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6,#</w:t>
            </w:r>
            <w:proofErr w:type="gramEnd"/>
            <w:r>
              <w:rPr>
                <w:rFonts w:ascii="Times New Roman"/>
                <w:sz w:val="18"/>
              </w:rPr>
              <w:t>24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541D05" w14:textId="77777777" w:rsidR="00506784" w:rsidRDefault="00506784" w:rsidP="00506784">
            <w:pPr>
              <w:pStyle w:val="TableParagraph"/>
              <w:spacing w:before="1"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8H]</w:t>
            </w:r>
          </w:p>
          <w:p w14:paraId="3CEA1445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E2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187188" w14:textId="77777777" w:rsidR="00506784" w:rsidRDefault="00506784" w:rsidP="00506784">
            <w:pPr>
              <w:pStyle w:val="TableParagraph"/>
              <w:spacing w:before="104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6001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C85FC5" w14:textId="77777777" w:rsidR="00506784" w:rsidRDefault="00506784" w:rsidP="00506784">
            <w:pPr>
              <w:pStyle w:val="TableParagraph"/>
              <w:spacing w:before="10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10_0000_0000_0001_1000</w:t>
            </w:r>
          </w:p>
        </w:tc>
      </w:tr>
      <w:tr w:rsidR="00506784" w14:paraId="22F2A5A5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CD8AF3" w14:textId="77777777" w:rsidR="00506784" w:rsidRDefault="00506784" w:rsidP="00506784">
            <w:pPr>
              <w:pStyle w:val="TableParagraph"/>
              <w:spacing w:before="10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588644" w14:textId="77777777" w:rsidR="00506784" w:rsidRDefault="00506784" w:rsidP="00506784">
            <w:pPr>
              <w:pStyle w:val="TableParagraph"/>
              <w:spacing w:before="10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7,#</w:t>
            </w:r>
            <w:proofErr w:type="gramEnd"/>
            <w:r>
              <w:rPr>
                <w:rFonts w:ascii="Times New Roman"/>
                <w:sz w:val="18"/>
              </w:rPr>
              <w:t>112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238717" w14:textId="77777777" w:rsidR="00506784" w:rsidRDefault="00506784" w:rsidP="00506784">
            <w:pPr>
              <w:pStyle w:val="TableParagraph"/>
              <w:spacing w:before="1" w:line="205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70H]</w:t>
            </w:r>
          </w:p>
          <w:p w14:paraId="14025387" w14:textId="77777777" w:rsidR="00506784" w:rsidRDefault="00506784" w:rsidP="00506784">
            <w:pPr>
              <w:pStyle w:val="TableParagraph"/>
              <w:spacing w:line="205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F3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4B112C" w14:textId="77777777" w:rsidR="00506784" w:rsidRDefault="00506784" w:rsidP="00506784">
            <w:pPr>
              <w:pStyle w:val="TableParagraph"/>
              <w:spacing w:before="104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7007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DEA87E" w14:textId="77777777" w:rsidR="00506784" w:rsidRDefault="00506784" w:rsidP="00506784">
            <w:pPr>
              <w:pStyle w:val="TableParagraph"/>
              <w:spacing w:before="10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11_0000_0000_0111_0000</w:t>
            </w:r>
          </w:p>
        </w:tc>
      </w:tr>
      <w:tr w:rsidR="00506784" w14:paraId="4D3F3AC9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C96370" w14:textId="77777777" w:rsidR="00506784" w:rsidRDefault="00506784" w:rsidP="00506784">
            <w:pPr>
              <w:pStyle w:val="TableParagraph"/>
              <w:spacing w:before="102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F897E1" w14:textId="77777777" w:rsidR="00506784" w:rsidRDefault="00506784" w:rsidP="00506784">
            <w:pPr>
              <w:pStyle w:val="TableParagraph"/>
              <w:spacing w:before="10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5,#</w:t>
            </w:r>
            <w:proofErr w:type="gramEnd"/>
            <w:r>
              <w:rPr>
                <w:rFonts w:ascii="Times New Roman"/>
                <w:sz w:val="18"/>
              </w:rPr>
              <w:t>116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E76490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74H]</w:t>
            </w:r>
          </w:p>
          <w:p w14:paraId="7409A94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AFCEC7" w14:textId="77777777" w:rsidR="00506784" w:rsidRDefault="00506784" w:rsidP="00506784">
            <w:pPr>
              <w:pStyle w:val="TableParagraph"/>
              <w:spacing w:before="102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19007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9C74F2" w14:textId="77777777" w:rsidR="00506784" w:rsidRDefault="00506784" w:rsidP="00506784">
            <w:pPr>
              <w:pStyle w:val="TableParagraph"/>
              <w:spacing w:before="10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1_1001_0000_0000_0111_0100</w:t>
            </w:r>
          </w:p>
        </w:tc>
      </w:tr>
      <w:tr w:rsidR="00506784" w14:paraId="3D8B5F55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BF06D1" w14:textId="77777777" w:rsidR="00506784" w:rsidRDefault="00506784" w:rsidP="00506784">
            <w:pPr>
              <w:pStyle w:val="TableParagraph"/>
              <w:spacing w:before="10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753293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3,#</w:t>
            </w:r>
            <w:proofErr w:type="gramEnd"/>
            <w:r>
              <w:rPr>
                <w:rFonts w:ascii="Times New Roman"/>
                <w:sz w:val="18"/>
              </w:rPr>
              <w:t>24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22983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78H]</w:t>
            </w:r>
          </w:p>
          <w:p w14:paraId="6C9F6705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402241" w14:textId="77777777" w:rsidR="00506784" w:rsidRDefault="00506784" w:rsidP="00506784">
            <w:pPr>
              <w:pStyle w:val="TableParagraph"/>
              <w:spacing w:before="103"/>
              <w:ind w:left="14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D007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EDFC5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1101_0000_0000_0111_1000</w:t>
            </w:r>
          </w:p>
        </w:tc>
      </w:tr>
      <w:tr w:rsidR="00506784" w14:paraId="38195E12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D526C2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3CA303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fc</w:t>
            </w:r>
            <w:proofErr w:type="gramStart"/>
            <w:r>
              <w:rPr>
                <w:rFonts w:ascii="Times New Roman"/>
                <w:sz w:val="18"/>
              </w:rPr>
              <w:t>0  $</w:t>
            </w:r>
            <w:proofErr w:type="gramEnd"/>
            <w:r>
              <w:rPr>
                <w:rFonts w:ascii="Times New Roman"/>
                <w:sz w:val="18"/>
              </w:rPr>
              <w:t>1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p0(14.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468F51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10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F4FF7A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017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F9B81F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0000_0001_0111_0000_0000_0000</w:t>
            </w:r>
          </w:p>
        </w:tc>
      </w:tr>
      <w:tr w:rsidR="00506784" w14:paraId="6C1D7826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3AA617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029A1F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,$</w:t>
            </w:r>
            <w:proofErr w:type="gramEnd"/>
            <w:r>
              <w:rPr>
                <w:rFonts w:ascii="Times New Roman"/>
                <w:sz w:val="18"/>
              </w:rPr>
              <w:t>1,#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DF61F6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1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BE1E3D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21000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9AFE61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10_0001_0000_0000_0000_0100</w:t>
            </w:r>
          </w:p>
        </w:tc>
      </w:tr>
      <w:tr w:rsidR="00506784" w14:paraId="70AE3060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972A63" w14:textId="77777777" w:rsidR="00506784" w:rsidRDefault="00506784" w:rsidP="00506784">
            <w:pPr>
              <w:pStyle w:val="TableParagraph"/>
              <w:spacing w:before="103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41F70C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tc</w:t>
            </w:r>
            <w:proofErr w:type="gramStart"/>
            <w:r>
              <w:rPr>
                <w:rFonts w:ascii="Times New Roman"/>
                <w:sz w:val="18"/>
              </w:rPr>
              <w:t>0  $</w:t>
            </w:r>
            <w:proofErr w:type="gramEnd"/>
            <w:r>
              <w:rPr>
                <w:rFonts w:ascii="Times New Roman"/>
                <w:sz w:val="18"/>
              </w:rPr>
              <w:t>1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p0(14.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AF747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p0(14.0)</w:t>
            </w:r>
          </w:p>
          <w:p w14:paraId="661371F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1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07D2D2" w14:textId="77777777" w:rsidR="00506784" w:rsidRDefault="00506784" w:rsidP="00506784">
            <w:pPr>
              <w:pStyle w:val="TableParagraph"/>
              <w:spacing w:before="103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817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2F892C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1000_0001_0111_0000_0000_0000</w:t>
            </w:r>
          </w:p>
        </w:tc>
      </w:tr>
      <w:tr w:rsidR="00506784" w14:paraId="00084592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82D972" w14:textId="77777777" w:rsidR="00506784" w:rsidRDefault="00506784" w:rsidP="00506784">
            <w:pPr>
              <w:pStyle w:val="TableParagraph"/>
              <w:spacing w:before="1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DCCCF1" w14:textId="77777777" w:rsidR="00506784" w:rsidRDefault="00506784" w:rsidP="00506784">
            <w:pPr>
              <w:pStyle w:val="TableParagraph"/>
              <w:spacing w:before="1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eret</w:t>
            </w:r>
            <w:proofErr w:type="spellEnd"/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AF3449" w14:textId="77777777" w:rsidR="00506784" w:rsidRDefault="00506784" w:rsidP="00506784">
            <w:pPr>
              <w:pStyle w:val="TableParagraph"/>
              <w:spacing w:line="222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返回</w:t>
            </w:r>
            <w:proofErr w:type="spellEnd"/>
            <w:r>
              <w:rPr>
                <w:rFonts w:ascii="宋体" w:eastAsia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759C3B" w14:textId="77777777" w:rsidR="00506784" w:rsidRDefault="00506784" w:rsidP="00506784">
            <w:pPr>
              <w:pStyle w:val="TableParagraph"/>
              <w:spacing w:before="14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200001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F73065" w14:textId="77777777" w:rsidR="00506784" w:rsidRDefault="00506784" w:rsidP="00506784">
            <w:pPr>
              <w:pStyle w:val="TableParagraph"/>
              <w:spacing w:before="1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10_0000_0000_0000_0000_0001_1000</w:t>
            </w:r>
          </w:p>
        </w:tc>
      </w:tr>
      <w:tr w:rsidR="00506784" w14:paraId="37031483" w14:textId="77777777" w:rsidTr="00506784">
        <w:trPr>
          <w:trHeight w:hRule="exact" w:val="253"/>
        </w:trPr>
        <w:tc>
          <w:tcPr>
            <w:tcW w:w="94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61B254" w14:textId="77777777" w:rsidR="00506784" w:rsidRDefault="00506784" w:rsidP="00506784">
            <w:pPr>
              <w:pStyle w:val="TableParagraph"/>
              <w:spacing w:line="220" w:lineRule="exact"/>
              <w:ind w:left="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CPU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复位地址</w:t>
            </w:r>
            <w:proofErr w:type="spellEnd"/>
            <w:r>
              <w:rPr>
                <w:rFonts w:ascii="宋体" w:eastAsia="宋体" w:hAnsi="宋体" w:cs="宋体"/>
                <w:spacing w:val="-59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0000_0034H</w:t>
            </w:r>
          </w:p>
        </w:tc>
      </w:tr>
      <w:tr w:rsidR="00506784" w14:paraId="3E32900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36BE75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355251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 $</w:t>
            </w:r>
            <w:proofErr w:type="gramEnd"/>
            <w:r>
              <w:rPr>
                <w:rFonts w:ascii="Times New Roman"/>
                <w:sz w:val="18"/>
              </w:rPr>
              <w:t>1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0,#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A3AFAA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96D61D" w14:textId="77777777" w:rsidR="00506784" w:rsidRDefault="00506784" w:rsidP="00506784">
            <w:pPr>
              <w:pStyle w:val="TableParagraph"/>
              <w:spacing w:line="20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10001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A0E9B5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001_0000_0000_0000_0001</w:t>
            </w:r>
          </w:p>
        </w:tc>
      </w:tr>
      <w:tr w:rsidR="00506784" w14:paraId="1EE146F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CD57FB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B50B6E" w14:textId="77777777" w:rsidR="00506784" w:rsidRDefault="00506784" w:rsidP="00506784">
            <w:pPr>
              <w:pStyle w:val="TableParagraph"/>
              <w:tabs>
                <w:tab w:val="left" w:pos="49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ll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2,</w:t>
            </w:r>
            <w:r>
              <w:rPr>
                <w:rFonts w:ascii="Times New Roman"/>
                <w:sz w:val="18"/>
              </w:rPr>
              <w:t xml:space="preserve"> $</w:t>
            </w:r>
            <w:proofErr w:type="gramStart"/>
            <w:r>
              <w:rPr>
                <w:rFonts w:ascii="Times New Roman"/>
                <w:sz w:val="18"/>
              </w:rPr>
              <w:t>1,#</w:t>
            </w:r>
            <w:proofErr w:type="gramEnd"/>
            <w:r>
              <w:rPr>
                <w:rFonts w:ascii="Times New Roman"/>
                <w:sz w:val="18"/>
              </w:rPr>
              <w:t>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844D3B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3BB35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11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81B3F3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0001_0001_0001_0000_0000</w:t>
            </w:r>
          </w:p>
        </w:tc>
      </w:tr>
      <w:tr w:rsidR="00506784" w14:paraId="39FC75AE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6D76AF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6EED71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u</w:t>
            </w:r>
            <w:proofErr w:type="spellEnd"/>
            <w:r>
              <w:rPr>
                <w:rFonts w:ascii="Times New Roman"/>
                <w:sz w:val="18"/>
              </w:rPr>
              <w:t xml:space="preserve">   $3,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$</w:t>
            </w:r>
            <w:proofErr w:type="gramEnd"/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97E80A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AD6EE5" w14:textId="77777777" w:rsidR="00506784" w:rsidRDefault="00506784" w:rsidP="00506784">
            <w:pPr>
              <w:pStyle w:val="TableParagraph"/>
              <w:spacing w:line="206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411821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8427ED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100_0001_0001_1000_0010_0001</w:t>
            </w:r>
          </w:p>
        </w:tc>
      </w:tr>
      <w:tr w:rsidR="00506784" w14:paraId="47E0E9E1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3B7219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94F368" w14:textId="77777777" w:rsidR="00506784" w:rsidRDefault="00506784" w:rsidP="00506784">
            <w:pPr>
              <w:pStyle w:val="TableParagraph"/>
              <w:tabs>
                <w:tab w:val="left" w:pos="50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rl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4,</w:t>
            </w:r>
            <w:r>
              <w:rPr>
                <w:rFonts w:ascii="Times New Roman"/>
                <w:spacing w:val="5"/>
                <w:sz w:val="18"/>
              </w:rPr>
              <w:t xml:space="preserve"> </w:t>
            </w:r>
            <w:r>
              <w:rPr>
                <w:rFonts w:ascii="Times New Roman"/>
                <w:spacing w:val="-1"/>
                <w:sz w:val="18"/>
              </w:rPr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2,#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4AE42E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4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2074E2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22082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30B01B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0010_0010_0000_1000_0010</w:t>
            </w:r>
          </w:p>
        </w:tc>
      </w:tr>
      <w:tr w:rsidR="00506784" w14:paraId="3A9D6BD9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793B86" w14:textId="77777777" w:rsidR="00506784" w:rsidRDefault="00506784" w:rsidP="00506784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ED54E7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ti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5,$</w:t>
            </w:r>
            <w:proofErr w:type="gramEnd"/>
            <w:r>
              <w:rPr>
                <w:rFonts w:ascii="Times New Roman"/>
                <w:sz w:val="18"/>
              </w:rPr>
              <w:t>4,#5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DEF7DD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5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D799DF" w14:textId="77777777" w:rsidR="00506784" w:rsidRDefault="00506784" w:rsidP="00506784">
            <w:pPr>
              <w:pStyle w:val="TableParagraph"/>
              <w:spacing w:line="206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8990005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36EFE1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1000_1001_1001_0000_0000_0000_0101</w:t>
            </w:r>
          </w:p>
        </w:tc>
      </w:tr>
      <w:tr w:rsidR="00506784" w14:paraId="1AAAE9AF" w14:textId="77777777" w:rsidTr="00506784">
        <w:trPr>
          <w:trHeight w:hRule="exact" w:val="25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3F26E5" w14:textId="77777777" w:rsidR="00506784" w:rsidRDefault="00506784" w:rsidP="00506784">
            <w:pPr>
              <w:pStyle w:val="TableParagraph"/>
              <w:spacing w:before="1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C3E879" w14:textId="77777777" w:rsidR="00506784" w:rsidRDefault="00506784" w:rsidP="00506784">
            <w:pPr>
              <w:pStyle w:val="TableParagraph"/>
              <w:spacing w:before="1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gez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25,#1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BA362A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8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BC9252" w14:textId="77777777" w:rsidR="00506784" w:rsidRDefault="00506784" w:rsidP="00506784">
            <w:pPr>
              <w:pStyle w:val="TableParagraph"/>
              <w:spacing w:before="12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721000E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461BF3" w14:textId="77777777" w:rsidR="00506784" w:rsidRDefault="00506784" w:rsidP="00506784">
            <w:pPr>
              <w:pStyle w:val="TableParagraph"/>
              <w:spacing w:before="1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111_0010_0001_0000_0000_0000_1110</w:t>
            </w:r>
          </w:p>
        </w:tc>
      </w:tr>
      <w:tr w:rsidR="00506784" w14:paraId="3CD330C3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D39F17" w14:textId="77777777" w:rsidR="00506784" w:rsidRDefault="00506784" w:rsidP="0050678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8AF7E5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ubu</w:t>
            </w:r>
            <w:proofErr w:type="spellEnd"/>
            <w:r>
              <w:rPr>
                <w:rFonts w:ascii="Times New Roman"/>
                <w:sz w:val="18"/>
              </w:rPr>
              <w:t xml:space="preserve">   $5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3,$</w:t>
            </w:r>
            <w:proofErr w:type="gramEnd"/>
            <w:r>
              <w:rPr>
                <w:rFonts w:ascii="Times New Roman"/>
                <w:sz w:val="18"/>
              </w:rPr>
              <w:t>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54CB0F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5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FEC123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642823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442884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110_0100_0010_1000_0010_0011</w:t>
            </w:r>
          </w:p>
        </w:tc>
      </w:tr>
      <w:tr w:rsidR="00506784" w14:paraId="2E5A120F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027665" w14:textId="77777777" w:rsidR="00506784" w:rsidRDefault="00506784" w:rsidP="00506784">
            <w:pPr>
              <w:pStyle w:val="TableParagraph"/>
              <w:spacing w:before="10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4B418" w14:textId="77777777" w:rsidR="00506784" w:rsidRDefault="00506784" w:rsidP="00506784">
            <w:pPr>
              <w:pStyle w:val="TableParagraph"/>
              <w:tabs>
                <w:tab w:val="left" w:pos="522"/>
              </w:tabs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w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5,</w:t>
            </w:r>
            <w:r>
              <w:rPr>
                <w:rFonts w:ascii="Times New Roman"/>
                <w:spacing w:val="9"/>
                <w:sz w:val="18"/>
              </w:rPr>
              <w:t xml:space="preserve"> </w:t>
            </w:r>
            <w:r>
              <w:rPr>
                <w:rFonts w:ascii="Times New Roman"/>
                <w:spacing w:val="-1"/>
                <w:sz w:val="18"/>
              </w:rPr>
              <w:t>#20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FDC76D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4H]</w:t>
            </w:r>
          </w:p>
          <w:p w14:paraId="4DD857BF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AB083C" w14:textId="77777777" w:rsidR="00506784" w:rsidRDefault="00506784" w:rsidP="00506784">
            <w:pPr>
              <w:pStyle w:val="TableParagraph"/>
              <w:spacing w:before="103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5001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67DB6F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01_0000_0000_0001_0100</w:t>
            </w:r>
          </w:p>
        </w:tc>
      </w:tr>
      <w:tr w:rsidR="00506784" w14:paraId="5BFA2D80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739008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6960CA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or    $6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5,$</w:t>
            </w:r>
            <w:proofErr w:type="gramEnd"/>
            <w:r>
              <w:rPr>
                <w:rFonts w:ascii="Times New Roman"/>
                <w:sz w:val="18"/>
              </w:rPr>
              <w:t>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B31612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6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E2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2B7EE" w14:textId="77777777" w:rsidR="00506784" w:rsidRDefault="00506784" w:rsidP="00506784">
            <w:pPr>
              <w:pStyle w:val="TableParagraph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A23027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372E5B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1010_0010_0011_0000_0010_0111</w:t>
            </w:r>
          </w:p>
        </w:tc>
      </w:tr>
      <w:tr w:rsidR="00506784" w14:paraId="0C44D597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B07C8A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A68955" w14:textId="77777777" w:rsidR="00506784" w:rsidRDefault="00506784" w:rsidP="00506784">
            <w:pPr>
              <w:pStyle w:val="TableParagraph"/>
              <w:tabs>
                <w:tab w:val="left" w:pos="471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or</w:t>
            </w:r>
            <w:r>
              <w:rPr>
                <w:rFonts w:ascii="Times New Roman"/>
                <w:sz w:val="18"/>
              </w:rPr>
              <w:tab/>
              <w:t>$7,</w:t>
            </w:r>
            <w:r>
              <w:rPr>
                <w:rFonts w:ascii="Times New Roman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6,$</w:t>
            </w:r>
            <w:proofErr w:type="gramEnd"/>
            <w:r>
              <w:rPr>
                <w:rFonts w:ascii="Times New Roman"/>
                <w:sz w:val="18"/>
              </w:rPr>
              <w:t>3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EF5B7E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7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F3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95D3E7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C33825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EF2AAB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1100_0011_0011_1000_0010_0101</w:t>
            </w:r>
          </w:p>
        </w:tc>
      </w:tr>
      <w:tr w:rsidR="00506784" w14:paraId="53C7F818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C2B1CF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2C35A2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xor</w:t>
            </w:r>
            <w:proofErr w:type="spellEnd"/>
            <w:r>
              <w:rPr>
                <w:rFonts w:ascii="Times New Roman"/>
                <w:sz w:val="18"/>
              </w:rPr>
              <w:t xml:space="preserve">    $8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7,$</w:t>
            </w:r>
            <w:proofErr w:type="gramEnd"/>
            <w:r>
              <w:rPr>
                <w:rFonts w:ascii="Times New Roman"/>
                <w:sz w:val="18"/>
              </w:rPr>
              <w:t>6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123CC1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8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B174BB" w14:textId="77777777" w:rsidR="00506784" w:rsidRDefault="00506784" w:rsidP="00506784">
            <w:pPr>
              <w:pStyle w:val="TableParagraph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E64026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D801C0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1110_0110_0100_0000_0010_0110</w:t>
            </w:r>
          </w:p>
        </w:tc>
      </w:tr>
      <w:tr w:rsidR="00506784" w14:paraId="0D2B59E1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85864A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6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D88FE" w14:textId="77777777" w:rsidR="00506784" w:rsidRDefault="00506784" w:rsidP="00506784">
            <w:pPr>
              <w:pStyle w:val="TableParagraph"/>
              <w:spacing w:before="1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beq</w:t>
            </w:r>
            <w:proofErr w:type="spellEnd"/>
            <w:r>
              <w:rPr>
                <w:rFonts w:ascii="Times New Roman"/>
                <w:sz w:val="18"/>
              </w:rPr>
              <w:t xml:space="preserve">    $8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3,#</w:t>
            </w:r>
            <w:proofErr w:type="gramEnd"/>
            <w:r>
              <w:rPr>
                <w:rFonts w:ascii="Times New Roman"/>
                <w:sz w:val="18"/>
              </w:rPr>
              <w:t>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FD5662" w14:textId="77777777" w:rsidR="00506784" w:rsidRDefault="00506784" w:rsidP="00506784">
            <w:pPr>
              <w:pStyle w:val="TableParagraph"/>
              <w:spacing w:line="222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5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6C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E7CCD5" w14:textId="77777777" w:rsidR="00506784" w:rsidRDefault="00506784" w:rsidP="00506784">
            <w:pPr>
              <w:pStyle w:val="TableParagraph"/>
              <w:spacing w:before="13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030002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AA0269" w14:textId="77777777" w:rsidR="00506784" w:rsidRDefault="00506784" w:rsidP="00506784">
            <w:pPr>
              <w:pStyle w:val="TableParagraph"/>
              <w:spacing w:before="1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0001_0000_0011_0000_0000_0000_0010</w:t>
            </w:r>
          </w:p>
        </w:tc>
      </w:tr>
      <w:tr w:rsidR="00506784" w14:paraId="5A41AAED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23B726" w14:textId="77777777" w:rsidR="00506784" w:rsidRDefault="00506784" w:rsidP="00506784">
            <w:pPr>
              <w:pStyle w:val="TableParagraph"/>
              <w:spacing w:before="10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6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35FF4E" w14:textId="77777777" w:rsidR="00506784" w:rsidRDefault="00506784" w:rsidP="00506784">
            <w:pPr>
              <w:pStyle w:val="TableParagraph"/>
              <w:tabs>
                <w:tab w:val="left" w:pos="522"/>
              </w:tabs>
              <w:spacing w:before="10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w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8,</w:t>
            </w:r>
            <w:r>
              <w:rPr>
                <w:rFonts w:ascii="Times New Roman"/>
                <w:spacing w:val="9"/>
                <w:sz w:val="18"/>
              </w:rPr>
              <w:t xml:space="preserve"> </w:t>
            </w:r>
            <w:r>
              <w:rPr>
                <w:rFonts w:ascii="Times New Roman"/>
                <w:spacing w:val="-1"/>
                <w:sz w:val="18"/>
              </w:rPr>
              <w:t>#28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900649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CH]</w:t>
            </w:r>
          </w:p>
          <w:p w14:paraId="564E0C23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3490F5" w14:textId="77777777" w:rsidR="00506784" w:rsidRDefault="00506784" w:rsidP="00506784">
            <w:pPr>
              <w:pStyle w:val="TableParagraph"/>
              <w:spacing w:before="102"/>
              <w:ind w:left="14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8001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9AC3D" w14:textId="77777777" w:rsidR="00506784" w:rsidRDefault="00506784" w:rsidP="00506784">
            <w:pPr>
              <w:pStyle w:val="TableParagraph"/>
              <w:spacing w:before="10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1000_0000_0000_0001_1100</w:t>
            </w:r>
          </w:p>
        </w:tc>
      </w:tr>
      <w:tr w:rsidR="00506784" w14:paraId="0546171C" w14:textId="77777777" w:rsidTr="00506784">
        <w:trPr>
          <w:trHeight w:hRule="exact" w:val="25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472F39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6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EB717A" w14:textId="77777777" w:rsidR="00506784" w:rsidRDefault="00506784" w:rsidP="00506784">
            <w:pPr>
              <w:pStyle w:val="TableParagraph"/>
              <w:spacing w:before="1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t</w:t>
            </w:r>
            <w:proofErr w:type="spellEnd"/>
            <w:r>
              <w:rPr>
                <w:rFonts w:ascii="Times New Roman"/>
                <w:sz w:val="18"/>
              </w:rPr>
              <w:t xml:space="preserve">    $9,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,$</w:t>
            </w:r>
            <w:proofErr w:type="gramEnd"/>
            <w:r>
              <w:rPr>
                <w:rFonts w:ascii="Times New Roman"/>
                <w:sz w:val="18"/>
              </w:rPr>
              <w:t>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6D3202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执行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2444A7" w14:textId="77777777" w:rsidR="00506784" w:rsidRDefault="00506784" w:rsidP="00506784">
            <w:pPr>
              <w:pStyle w:val="TableParagraph"/>
              <w:spacing w:before="13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22482A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6A90EA" w14:textId="77777777" w:rsidR="00506784" w:rsidRDefault="00506784" w:rsidP="00506784">
            <w:pPr>
              <w:pStyle w:val="TableParagraph"/>
              <w:spacing w:before="1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10_0010_0100_1000_0010_1010</w:t>
            </w:r>
          </w:p>
        </w:tc>
      </w:tr>
      <w:tr w:rsidR="00506784" w14:paraId="56D877CD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F14631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6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1EA867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0,#</w:t>
            </w:r>
            <w:proofErr w:type="gramEnd"/>
            <w:r>
              <w:rPr>
                <w:rFonts w:ascii="Times New Roman"/>
                <w:sz w:val="18"/>
              </w:rPr>
              <w:t>28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2F791E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0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465DEB" w14:textId="77777777" w:rsidR="00506784" w:rsidRDefault="00506784" w:rsidP="00506784">
            <w:pPr>
              <w:pStyle w:val="TableParagraph"/>
              <w:ind w:left="14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A001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8E0167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1010_0000_0000_0001_1100</w:t>
            </w:r>
          </w:p>
        </w:tc>
      </w:tr>
      <w:tr w:rsidR="00506784" w14:paraId="101C64CD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78D3D5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635C7C" w14:textId="77777777" w:rsidR="00506784" w:rsidRDefault="00506784" w:rsidP="00506784">
            <w:pPr>
              <w:pStyle w:val="TableParagraph"/>
              <w:spacing w:before="1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ne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0,$5,#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DFCD2C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5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7C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CEFFCE" w14:textId="77777777" w:rsidR="00506784" w:rsidRDefault="00506784" w:rsidP="00506784">
            <w:pPr>
              <w:pStyle w:val="TableParagraph"/>
              <w:spacing w:before="13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450002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384E30" w14:textId="77777777" w:rsidR="00506784" w:rsidRDefault="00506784" w:rsidP="00506784">
            <w:pPr>
              <w:pStyle w:val="TableParagraph"/>
              <w:spacing w:before="1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0101_0100_0101_0000_0000_0000_0010</w:t>
            </w:r>
          </w:p>
        </w:tc>
      </w:tr>
    </w:tbl>
    <w:p w14:paraId="2C53CC63" w14:textId="77777777" w:rsidR="00506784" w:rsidRDefault="00506784" w:rsidP="00506784">
      <w:pPr>
        <w:pStyle w:val="a3"/>
        <w:spacing w:line="282" w:lineRule="exact"/>
        <w:ind w:left="720"/>
        <w:rPr>
          <w:lang w:eastAsia="zh-CN"/>
        </w:rPr>
      </w:pPr>
      <w:r>
        <w:rPr>
          <w:lang w:eastAsia="zh-CN"/>
        </w:rPr>
        <w:t>表</w:t>
      </w:r>
      <w:r>
        <w:rPr>
          <w:spacing w:val="-53"/>
          <w:lang w:eastAsia="zh-CN"/>
        </w:rPr>
        <w:t xml:space="preserve"> </w:t>
      </w:r>
      <w:r>
        <w:rPr>
          <w:rFonts w:ascii="Calibri Light" w:eastAsia="Calibri Light" w:hAnsi="Calibri Light" w:cs="Calibri Light"/>
          <w:lang w:eastAsia="zh-CN"/>
        </w:rPr>
        <w:t>2</w:t>
      </w:r>
      <w:r>
        <w:rPr>
          <w:rFonts w:ascii="Calibri Light" w:eastAsia="Calibri Light" w:hAnsi="Calibri Light" w:cs="Calibri Light"/>
          <w:spacing w:val="40"/>
          <w:lang w:eastAsia="zh-CN"/>
        </w:rPr>
        <w:t xml:space="preserve"> </w:t>
      </w:r>
      <w:r>
        <w:rPr>
          <w:rFonts w:ascii="Calibri Light" w:eastAsia="Calibri Light" w:hAnsi="Calibri Light" w:cs="Calibri Light"/>
          <w:lang w:eastAsia="zh-CN"/>
        </w:rPr>
        <w:t>CPU</w:t>
      </w:r>
      <w:r>
        <w:rPr>
          <w:rFonts w:ascii="Calibri Light" w:eastAsia="Calibri Light" w:hAnsi="Calibri Light" w:cs="Calibri Light"/>
          <w:spacing w:val="5"/>
          <w:lang w:eastAsia="zh-CN"/>
        </w:rPr>
        <w:t xml:space="preserve"> </w:t>
      </w:r>
      <w:r>
        <w:rPr>
          <w:lang w:eastAsia="zh-CN"/>
        </w:rPr>
        <w:t>测试</w:t>
      </w:r>
      <w:r>
        <w:rPr>
          <w:spacing w:val="-50"/>
          <w:lang w:eastAsia="zh-CN"/>
        </w:rPr>
        <w:t xml:space="preserve"> </w:t>
      </w:r>
      <w:r>
        <w:rPr>
          <w:rFonts w:ascii="Calibri Light" w:eastAsia="Calibri Light" w:hAnsi="Calibri Light" w:cs="Calibri Light"/>
          <w:lang w:eastAsia="zh-CN"/>
        </w:rPr>
        <w:t>45</w:t>
      </w:r>
      <w:r>
        <w:rPr>
          <w:rFonts w:ascii="Calibri Light" w:eastAsia="Calibri Light" w:hAnsi="Calibri Light" w:cs="Calibri Light"/>
          <w:spacing w:val="4"/>
          <w:lang w:eastAsia="zh-CN"/>
        </w:rPr>
        <w:t xml:space="preserve"> </w:t>
      </w:r>
      <w:r>
        <w:rPr>
          <w:lang w:eastAsia="zh-CN"/>
        </w:rPr>
        <w:t>条指令所用汇编程序详述（续）</w:t>
      </w:r>
    </w:p>
    <w:p w14:paraId="25D4C97C" w14:textId="77777777" w:rsidR="00506784" w:rsidRDefault="00506784" w:rsidP="00506784">
      <w:pPr>
        <w:spacing w:before="5"/>
        <w:rPr>
          <w:rFonts w:ascii="宋体" w:eastAsia="宋体" w:hAnsi="宋体" w:cs="宋体"/>
          <w:sz w:val="2"/>
          <w:szCs w:val="2"/>
          <w:lang w:eastAsia="zh-CN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1536A466" w14:textId="77777777" w:rsidTr="00506784">
        <w:trPr>
          <w:trHeight w:hRule="exact" w:val="292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6F425384" w14:textId="77777777" w:rsidR="00506784" w:rsidRDefault="00506784" w:rsidP="00506784">
            <w:pPr>
              <w:pStyle w:val="TableParagraph"/>
              <w:spacing w:before="2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lastRenderedPageBreak/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5E8AD501" w14:textId="77777777" w:rsidR="00506784" w:rsidRDefault="00506784" w:rsidP="00506784">
            <w:pPr>
              <w:pStyle w:val="TableParagraph"/>
              <w:spacing w:before="111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0F1A707E" w14:textId="77777777" w:rsidR="00506784" w:rsidRDefault="00506784" w:rsidP="00506784">
            <w:pPr>
              <w:pStyle w:val="TableParagraph"/>
              <w:spacing w:before="111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045A3F2F" w14:textId="77777777" w:rsidR="00506784" w:rsidRDefault="00506784" w:rsidP="00506784">
            <w:pPr>
              <w:pStyle w:val="TableParagraph"/>
              <w:spacing w:line="240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22539EFB" w14:textId="77777777" w:rsidTr="00506784">
        <w:trPr>
          <w:trHeight w:hRule="exact" w:val="292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6C4DAAFA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7AA5356C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2EFF7323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8F0C5C8" w14:textId="77777777" w:rsidR="00506784" w:rsidRDefault="00506784" w:rsidP="00506784">
            <w:pPr>
              <w:pStyle w:val="TableParagraph"/>
              <w:spacing w:line="256" w:lineRule="exact"/>
              <w:ind w:right="1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67E048BE" w14:textId="77777777" w:rsidR="00506784" w:rsidRDefault="00506784" w:rsidP="00506784">
            <w:pPr>
              <w:pStyle w:val="TableParagraph"/>
              <w:spacing w:line="241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0AFCB27B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06C39E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8B8CB2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/>
                <w:sz w:val="18"/>
              </w:rPr>
              <w:t xml:space="preserve">and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1,$2,$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A14BBA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1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E2E7DA" w14:textId="77777777" w:rsidR="00506784" w:rsidRDefault="00506784" w:rsidP="00506784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41582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E56266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100_0001_0101_1000_0010_0100</w:t>
            </w:r>
          </w:p>
        </w:tc>
      </w:tr>
      <w:tr w:rsidR="00506784" w14:paraId="62B03523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57E0D8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596EE0" w14:textId="77777777" w:rsidR="00506784" w:rsidRDefault="00506784" w:rsidP="00506784">
            <w:pPr>
              <w:pStyle w:val="TableParagraph"/>
              <w:spacing w:before="1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1,#</w:t>
            </w:r>
            <w:proofErr w:type="gramEnd"/>
            <w:r>
              <w:rPr>
                <w:rFonts w:ascii="Times New Roman"/>
                <w:sz w:val="18"/>
              </w:rPr>
              <w:t>28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FF47E4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执行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75B85E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B001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2EAD03" w14:textId="77777777" w:rsidR="00506784" w:rsidRDefault="00506784" w:rsidP="00506784">
            <w:pPr>
              <w:pStyle w:val="TableParagraph"/>
              <w:spacing w:before="1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1011_0000_0000_0001_1100</w:t>
            </w:r>
          </w:p>
        </w:tc>
      </w:tr>
      <w:tr w:rsidR="00506784" w14:paraId="6885DB51" w14:textId="77777777" w:rsidTr="00506784">
        <w:trPr>
          <w:trHeight w:hRule="exact" w:val="460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372E2" w14:textId="77777777" w:rsidR="00506784" w:rsidRDefault="00506784" w:rsidP="00506784">
            <w:pPr>
              <w:pStyle w:val="TableParagraph"/>
              <w:spacing w:before="114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8B028C" w14:textId="77777777" w:rsidR="00506784" w:rsidRDefault="00506784" w:rsidP="00506784">
            <w:pPr>
              <w:pStyle w:val="TableParagraph"/>
              <w:spacing w:before="11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jal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#38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ED8268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8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98H,</w:t>
            </w:r>
          </w:p>
          <w:p w14:paraId="57B0CFE8" w14:textId="77777777" w:rsidR="00506784" w:rsidRDefault="00506784" w:rsidP="00506784">
            <w:pPr>
              <w:pStyle w:val="TableParagraph"/>
              <w:spacing w:before="1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1]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=0000_008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24E859" w14:textId="77777777" w:rsidR="00506784" w:rsidRDefault="00506784" w:rsidP="00506784">
            <w:pPr>
              <w:pStyle w:val="TableParagraph"/>
              <w:spacing w:before="114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C000026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F27BD7" w14:textId="77777777" w:rsidR="00506784" w:rsidRDefault="00506784" w:rsidP="00506784">
            <w:pPr>
              <w:pStyle w:val="TableParagraph"/>
              <w:spacing w:before="11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1100_0000_0000_0000_0000_0010_0110</w:t>
            </w:r>
          </w:p>
        </w:tc>
      </w:tr>
      <w:tr w:rsidR="00506784" w14:paraId="517C7057" w14:textId="77777777" w:rsidTr="00506784">
        <w:trPr>
          <w:trHeight w:hRule="exact" w:val="225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3BA80F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AB4E64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  $4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#16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EB57C6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0H]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93341A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4001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4295DF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00_0000_0000_0001_0000</w:t>
            </w:r>
          </w:p>
        </w:tc>
      </w:tr>
    </w:tbl>
    <w:p w14:paraId="2DEE9BD6" w14:textId="77777777" w:rsidR="00506784" w:rsidRDefault="00506784" w:rsidP="00506784">
      <w:pPr>
        <w:jc w:val="center"/>
        <w:rPr>
          <w:rFonts w:ascii="Times New Roman" w:eastAsia="Times New Roman" w:hAnsi="Times New Roman" w:cs="Times New Roman"/>
          <w:sz w:val="18"/>
          <w:szCs w:val="18"/>
        </w:rPr>
        <w:sectPr w:rsidR="00506784">
          <w:pgSz w:w="11910" w:h="16840"/>
          <w:pgMar w:top="1400" w:right="1080" w:bottom="280" w:left="1080" w:header="720" w:footer="720" w:gutter="0"/>
          <w:cols w:space="720"/>
        </w:sectPr>
      </w:pPr>
    </w:p>
    <w:p w14:paraId="35DD3F9A" w14:textId="77777777" w:rsidR="00506784" w:rsidRDefault="00506784" w:rsidP="00506784">
      <w:pPr>
        <w:spacing w:before="2"/>
        <w:rPr>
          <w:rFonts w:ascii="Times New Roman" w:eastAsia="Times New Roman" w:hAnsi="Times New Roman" w:cs="Times New Roman"/>
          <w:sz w:val="7"/>
          <w:szCs w:val="7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7E24852F" w14:textId="77777777" w:rsidTr="00506784">
        <w:trPr>
          <w:trHeight w:hRule="exact" w:val="234"/>
        </w:trPr>
        <w:tc>
          <w:tcPr>
            <w:tcW w:w="719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DDCF24" w14:textId="77777777" w:rsidR="00506784" w:rsidRDefault="00506784" w:rsidP="00506784"/>
        </w:tc>
        <w:tc>
          <w:tcPr>
            <w:tcW w:w="1965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604389" w14:textId="77777777" w:rsidR="00506784" w:rsidRDefault="00506784" w:rsidP="00506784"/>
        </w:tc>
        <w:tc>
          <w:tcPr>
            <w:tcW w:w="1842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0BC618" w14:textId="77777777" w:rsidR="00506784" w:rsidRDefault="00506784" w:rsidP="00506784">
            <w:pPr>
              <w:pStyle w:val="TableParagraph"/>
              <w:spacing w:before="15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4H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BB7323" w14:textId="77777777" w:rsidR="00506784" w:rsidRDefault="00506784" w:rsidP="00506784"/>
        </w:tc>
        <w:tc>
          <w:tcPr>
            <w:tcW w:w="3828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3CFF8C" w14:textId="77777777" w:rsidR="00506784" w:rsidRDefault="00506784" w:rsidP="00506784"/>
        </w:tc>
      </w:tr>
      <w:tr w:rsidR="00506784" w14:paraId="0A7BF345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16486B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E523E3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ui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2,#</w:t>
            </w:r>
            <w:proofErr w:type="gramEnd"/>
            <w:r>
              <w:rPr>
                <w:rFonts w:ascii="Times New Roman"/>
                <w:sz w:val="18"/>
              </w:rPr>
              <w:t>1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9E8E5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2] 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C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C74F08" w14:textId="77777777" w:rsidR="00506784" w:rsidRDefault="00506784" w:rsidP="00506784">
            <w:pPr>
              <w:pStyle w:val="TableParagraph"/>
              <w:spacing w:line="207" w:lineRule="exact"/>
              <w:ind w:left="15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C0C000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2FE549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1100_0000_1100_0000_0000_0000_1100</w:t>
            </w:r>
          </w:p>
        </w:tc>
      </w:tr>
      <w:tr w:rsidR="00506784" w14:paraId="6837237E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30580F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AF27EA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srav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26,$12,$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9B2E7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6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C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53ACF4" w14:textId="77777777" w:rsidR="00506784" w:rsidRDefault="00506784" w:rsidP="00506784">
            <w:pPr>
              <w:pStyle w:val="TableParagraph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4CD007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1EFF5B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100_1100_1101_0000_0000_0111</w:t>
            </w:r>
          </w:p>
        </w:tc>
      </w:tr>
      <w:tr w:rsidR="00506784" w14:paraId="11820D20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598605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774136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7,$</w:t>
            </w:r>
            <w:proofErr w:type="gramEnd"/>
            <w:r>
              <w:rPr>
                <w:rFonts w:ascii="Times New Roman"/>
                <w:sz w:val="18"/>
              </w:rPr>
              <w:t>26,#68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0D94D4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7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5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13452F" w14:textId="77777777" w:rsidR="00506784" w:rsidRDefault="00506784" w:rsidP="00506784">
            <w:pPr>
              <w:pStyle w:val="TableParagraph"/>
              <w:spacing w:line="206" w:lineRule="exact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75B004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51F071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11_0101_1011_0000_0000_0100_0100</w:t>
            </w:r>
          </w:p>
        </w:tc>
      </w:tr>
      <w:tr w:rsidR="00506784" w14:paraId="7297CFBE" w14:textId="77777777" w:rsidTr="00506784">
        <w:trPr>
          <w:trHeight w:hRule="exact" w:val="460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3E31A8" w14:textId="77777777" w:rsidR="00506784" w:rsidRDefault="00506784" w:rsidP="00506784">
            <w:pPr>
              <w:pStyle w:val="TableParagraph"/>
              <w:spacing w:before="11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03DA3C" w14:textId="77777777" w:rsidR="00506784" w:rsidRDefault="00506784" w:rsidP="00506784">
            <w:pPr>
              <w:pStyle w:val="TableParagraph"/>
              <w:spacing w:before="115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jalr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27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D838B0" w14:textId="77777777" w:rsidR="00506784" w:rsidRDefault="00506784" w:rsidP="00506784">
            <w:pPr>
              <w:pStyle w:val="TableParagraph"/>
              <w:spacing w:line="222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8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50H,</w:t>
            </w:r>
          </w:p>
          <w:p w14:paraId="2603B2BF" w14:textId="77777777" w:rsidR="00506784" w:rsidRDefault="00506784" w:rsidP="00506784">
            <w:pPr>
              <w:pStyle w:val="TableParagraph"/>
              <w:spacing w:before="1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1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9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ED1822" w14:textId="77777777" w:rsidR="00506784" w:rsidRDefault="00506784" w:rsidP="00506784">
            <w:pPr>
              <w:pStyle w:val="TableParagraph"/>
              <w:spacing w:before="115"/>
              <w:ind w:left="19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360F809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C3CCE3" w14:textId="77777777" w:rsidR="00506784" w:rsidRDefault="00506784" w:rsidP="00506784">
            <w:pPr>
              <w:pStyle w:val="TableParagraph"/>
              <w:spacing w:before="115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11_0110_0000_1111_1000_0000_1001</w:t>
            </w:r>
          </w:p>
        </w:tc>
      </w:tr>
      <w:tr w:rsidR="00506784" w14:paraId="7149F0D3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099D77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EAC3C3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 $</w:t>
            </w:r>
            <w:proofErr w:type="gramEnd"/>
            <w:r>
              <w:rPr>
                <w:rFonts w:ascii="Times New Roman"/>
                <w:sz w:val="18"/>
              </w:rPr>
              <w:t>1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0,#8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64C808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5AE3F3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1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E7C3A8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001_0000_0000_0000_1000</w:t>
            </w:r>
          </w:p>
        </w:tc>
      </w:tr>
      <w:tr w:rsidR="00506784" w14:paraId="0DDB5A3B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A8C4F7" w14:textId="77777777" w:rsidR="00506784" w:rsidRDefault="00506784" w:rsidP="00506784">
            <w:pPr>
              <w:pStyle w:val="TableParagraph"/>
              <w:spacing w:before="10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990A61" w14:textId="77777777" w:rsidR="00506784" w:rsidRDefault="00506784" w:rsidP="00506784">
            <w:pPr>
              <w:pStyle w:val="TableParagraph"/>
              <w:tabs>
                <w:tab w:val="left" w:pos="483"/>
              </w:tabs>
              <w:spacing w:before="10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sb</w:t>
            </w:r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26,#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5($3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2FEC20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/>
                <w:sz w:val="18"/>
              </w:rPr>
              <w:t>MEM[</w:t>
            </w:r>
            <w:proofErr w:type="gramEnd"/>
            <w:r>
              <w:rPr>
                <w:rFonts w:ascii="Times New Roman"/>
                <w:sz w:val="18"/>
              </w:rPr>
              <w:t>0000_0014H]</w:t>
            </w:r>
          </w:p>
          <w:p w14:paraId="64826D00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C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9C8FFC" w14:textId="77777777" w:rsidR="00506784" w:rsidRDefault="00506784" w:rsidP="00506784">
            <w:pPr>
              <w:pStyle w:val="TableParagraph"/>
              <w:spacing w:before="102"/>
              <w:ind w:left="15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07A0005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4CA178" w14:textId="77777777" w:rsidR="00506784" w:rsidRDefault="00506784" w:rsidP="00506784">
            <w:pPr>
              <w:pStyle w:val="TableParagraph"/>
              <w:spacing w:before="10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0000_0111_1010_0000_0000_0000_0101</w:t>
            </w:r>
          </w:p>
        </w:tc>
      </w:tr>
      <w:tr w:rsidR="00506784" w14:paraId="01543506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21308C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503DA8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tu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3,$</w:t>
            </w:r>
            <w:proofErr w:type="gramEnd"/>
            <w:r>
              <w:rPr>
                <w:rFonts w:ascii="Times New Roman"/>
                <w:sz w:val="18"/>
              </w:rPr>
              <w:t>10,$3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5A24DA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3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44C2B2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43682B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EDF81C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1_0100_0011_0110_1000_0010_1011</w:t>
            </w:r>
          </w:p>
        </w:tc>
      </w:tr>
      <w:tr w:rsidR="00506784" w14:paraId="218306CB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82DB68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27EF69" w14:textId="77777777" w:rsidR="00506784" w:rsidRDefault="00506784" w:rsidP="00506784">
            <w:pPr>
              <w:pStyle w:val="TableParagraph"/>
              <w:spacing w:before="1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gtz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3,#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187130" w14:textId="77777777" w:rsidR="00506784" w:rsidRDefault="00506784" w:rsidP="00506784">
            <w:pPr>
              <w:pStyle w:val="TableParagraph"/>
              <w:spacing w:line="209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BB1F0F" w14:textId="77777777" w:rsidR="00506784" w:rsidRDefault="00506784" w:rsidP="00506784">
            <w:pPr>
              <w:pStyle w:val="TableParagraph"/>
              <w:spacing w:before="13"/>
              <w:ind w:left="15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DA00002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A351B8" w14:textId="77777777" w:rsidR="00506784" w:rsidRDefault="00506784" w:rsidP="00506784">
            <w:pPr>
              <w:pStyle w:val="TableParagraph"/>
              <w:spacing w:before="1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1101_1010_0000_0000_0000_0000_0010</w:t>
            </w:r>
          </w:p>
        </w:tc>
      </w:tr>
      <w:tr w:rsidR="00506784" w14:paraId="05959A3B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A85278" w14:textId="77777777" w:rsidR="00506784" w:rsidRDefault="00506784" w:rsidP="00506784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708C53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lv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4,$</w:t>
            </w:r>
            <w:proofErr w:type="gramEnd"/>
            <w:r>
              <w:rPr>
                <w:rFonts w:ascii="Times New Roman"/>
                <w:sz w:val="18"/>
              </w:rPr>
              <w:t>6,$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C437FA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4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E2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A433E9" w14:textId="77777777" w:rsidR="00506784" w:rsidRDefault="00506784" w:rsidP="00506784">
            <w:pPr>
              <w:pStyle w:val="TableParagraph"/>
              <w:spacing w:line="206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86700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682D11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1000_0110_0111_0000_0000_0100</w:t>
            </w:r>
          </w:p>
        </w:tc>
      </w:tr>
      <w:tr w:rsidR="00506784" w14:paraId="3EED63E0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4A6D9F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C62B3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ra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5,$</w:t>
            </w:r>
            <w:proofErr w:type="gramEnd"/>
            <w:r>
              <w:rPr>
                <w:rFonts w:ascii="Times New Roman"/>
                <w:sz w:val="18"/>
              </w:rPr>
              <w:t>14,#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43431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5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8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72CAC9" w14:textId="77777777" w:rsidR="00506784" w:rsidRDefault="00506784" w:rsidP="00506784">
            <w:pPr>
              <w:pStyle w:val="TableParagraph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E7883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DA68A4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1110_0111_1000_1000_0011</w:t>
            </w:r>
          </w:p>
        </w:tc>
      </w:tr>
      <w:tr w:rsidR="00506784" w14:paraId="6FA2D270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1D4B70" w14:textId="77777777" w:rsidR="00506784" w:rsidRDefault="00506784" w:rsidP="00506784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E3D0F7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srlv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6,$15,$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4864B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6] =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FF_FFFF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0E108" w14:textId="77777777" w:rsidR="00506784" w:rsidRDefault="00506784" w:rsidP="00506784">
            <w:pPr>
              <w:pStyle w:val="TableParagraph"/>
              <w:spacing w:line="206" w:lineRule="exact"/>
              <w:ind w:left="19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2F8006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35DE6D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10_1111_1000_0000_0000_0110</w:t>
            </w:r>
          </w:p>
        </w:tc>
      </w:tr>
      <w:tr w:rsidR="00506784" w14:paraId="555888BE" w14:textId="77777777" w:rsidTr="00506784">
        <w:trPr>
          <w:trHeight w:hRule="exact" w:val="25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700088" w14:textId="77777777" w:rsidR="00506784" w:rsidRDefault="00506784" w:rsidP="00506784">
            <w:pPr>
              <w:pStyle w:val="TableParagraph"/>
              <w:spacing w:before="1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B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D14655" w14:textId="77777777" w:rsidR="00506784" w:rsidRDefault="00506784" w:rsidP="00506784">
            <w:pPr>
              <w:pStyle w:val="TableParagraph"/>
              <w:spacing w:before="1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lez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6,#7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841E6B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8FCC29" w14:textId="77777777" w:rsidR="00506784" w:rsidRDefault="00506784" w:rsidP="00506784">
            <w:pPr>
              <w:pStyle w:val="TableParagraph"/>
              <w:spacing w:before="11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A000007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7F9D8" w14:textId="77777777" w:rsidR="00506784" w:rsidRDefault="00506784" w:rsidP="00506784">
            <w:pPr>
              <w:pStyle w:val="TableParagraph"/>
              <w:spacing w:before="1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1010_0000_0000_0000_0000_0000_0111</w:t>
            </w:r>
          </w:p>
        </w:tc>
      </w:tr>
      <w:tr w:rsidR="00506784" w14:paraId="5032AAA0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2CBFB" w14:textId="77777777" w:rsidR="00506784" w:rsidRDefault="00506784" w:rsidP="0050678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B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D8266F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srav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6,$15,$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4770C1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6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FF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BD5C7B" w14:textId="77777777" w:rsidR="00506784" w:rsidRDefault="00506784" w:rsidP="00506784">
            <w:pPr>
              <w:pStyle w:val="TableParagraph"/>
              <w:spacing w:before="1"/>
              <w:ind w:left="19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2F8007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918F49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10_1111_1000_0000_0000_0111</w:t>
            </w:r>
          </w:p>
        </w:tc>
      </w:tr>
      <w:tr w:rsidR="00506784" w14:paraId="392A9F9E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C8A46D" w14:textId="77777777" w:rsidR="00506784" w:rsidRDefault="00506784" w:rsidP="00506784">
            <w:pPr>
              <w:pStyle w:val="TableParagraph"/>
              <w:spacing w:before="14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B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58BD72" w14:textId="77777777" w:rsidR="00506784" w:rsidRDefault="00506784" w:rsidP="00506784">
            <w:pPr>
              <w:pStyle w:val="TableParagraph"/>
              <w:spacing w:before="1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ltz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6,#6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687BB5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D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5E9890" w14:textId="77777777" w:rsidR="00506784" w:rsidRDefault="00506784" w:rsidP="00506784">
            <w:pPr>
              <w:pStyle w:val="TableParagraph"/>
              <w:spacing w:before="14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6000006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0F7C91" w14:textId="77777777" w:rsidR="00506784" w:rsidRDefault="00506784" w:rsidP="00506784">
            <w:pPr>
              <w:pStyle w:val="TableParagraph"/>
              <w:spacing w:before="1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110_0000_0000_0000_0000_0000_0110</w:t>
            </w:r>
          </w:p>
        </w:tc>
      </w:tr>
      <w:tr w:rsidR="00506784" w14:paraId="3302F349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3A3B2E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B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FD11D3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l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1,$</w:t>
            </w:r>
            <w:proofErr w:type="gramEnd"/>
            <w:r>
              <w:rPr>
                <w:rFonts w:ascii="Times New Roman"/>
                <w:sz w:val="18"/>
              </w:rPr>
              <w:t>26,#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A1BBB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1] 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C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AC5E09" w14:textId="77777777" w:rsidR="00506784" w:rsidRDefault="00506784" w:rsidP="00506784">
            <w:pPr>
              <w:pStyle w:val="TableParagraph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A59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A05C54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1_1010_0101_1001_0000_0000</w:t>
            </w:r>
          </w:p>
        </w:tc>
      </w:tr>
      <w:tr w:rsidR="00506784" w14:paraId="74C6002D" w14:textId="77777777" w:rsidTr="00506784">
        <w:trPr>
          <w:trHeight w:hRule="exact" w:val="43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3BF929" w14:textId="77777777" w:rsidR="00506784" w:rsidRDefault="00506784" w:rsidP="00506784">
            <w:pPr>
              <w:pStyle w:val="TableParagraph"/>
              <w:spacing w:before="10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D251DD" w14:textId="77777777" w:rsidR="00506784" w:rsidRDefault="00506784" w:rsidP="00506784">
            <w:pPr>
              <w:pStyle w:val="TableParagraph"/>
              <w:spacing w:before="10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8,#</w:t>
            </w:r>
            <w:proofErr w:type="gramEnd"/>
            <w:r>
              <w:rPr>
                <w:rFonts w:ascii="Times New Roman"/>
                <w:sz w:val="18"/>
              </w:rPr>
              <w:t>3($1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9B7F6C" w14:textId="77777777" w:rsidR="00506784" w:rsidRDefault="00506784" w:rsidP="00506784">
            <w:pPr>
              <w:pStyle w:val="TableParagraph"/>
              <w:ind w:left="98" w:right="12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</w:t>
            </w:r>
            <w:proofErr w:type="gramStart"/>
            <w:r>
              <w:rPr>
                <w:rFonts w:ascii="Times New Roman"/>
                <w:sz w:val="18"/>
              </w:rPr>
              <w:t>28]=</w:t>
            </w:r>
            <w:proofErr w:type="gramEnd"/>
            <w:r>
              <w:rPr>
                <w:rFonts w:ascii="Times New Roman"/>
                <w:sz w:val="18"/>
              </w:rPr>
              <w:t>000C_000DH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  <w:r>
              <w:rPr>
                <w:rFonts w:ascii="Times New Roman"/>
                <w:w w:val="9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C_88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74410E" w14:textId="77777777" w:rsidR="00506784" w:rsidRDefault="00506784" w:rsidP="00506784">
            <w:pPr>
              <w:pStyle w:val="TableParagraph"/>
              <w:spacing w:before="101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D5C0003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F0825E" w14:textId="77777777" w:rsidR="00506784" w:rsidRDefault="00506784" w:rsidP="00506784">
            <w:pPr>
              <w:pStyle w:val="TableParagraph"/>
              <w:spacing w:before="10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1_0101_1100_0000_0000_0000_0011</w:t>
            </w:r>
          </w:p>
        </w:tc>
      </w:tr>
      <w:tr w:rsidR="00506784" w14:paraId="3DCD2BF8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01A8BE" w14:textId="77777777" w:rsidR="00506784" w:rsidRDefault="00506784" w:rsidP="00506784">
            <w:pPr>
              <w:pStyle w:val="TableParagraph"/>
              <w:spacing w:before="14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B37E87" w14:textId="77777777" w:rsidR="00506784" w:rsidRDefault="00506784" w:rsidP="00506784">
            <w:pPr>
              <w:pStyle w:val="TableParagraph"/>
              <w:spacing w:before="1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ne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28,$29,#7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09E479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</w:t>
            </w:r>
            <w:proofErr w:type="spellEnd"/>
            <w:r>
              <w:rPr>
                <w:rFonts w:ascii="宋体" w:eastAsia="宋体" w:hAnsi="宋体" w:cs="宋体"/>
                <w:spacing w:val="-48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E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8ED139" w14:textId="77777777" w:rsidR="00506784" w:rsidRDefault="00506784" w:rsidP="00506784">
            <w:pPr>
              <w:pStyle w:val="TableParagraph"/>
              <w:spacing w:before="14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9D0007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FD3452" w14:textId="77777777" w:rsidR="00506784" w:rsidRDefault="00506784" w:rsidP="00506784">
            <w:pPr>
              <w:pStyle w:val="TableParagraph"/>
              <w:spacing w:before="1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0111_1001_1101_0000_0000_0000_0111</w:t>
            </w:r>
          </w:p>
        </w:tc>
      </w:tr>
      <w:tr w:rsidR="00506784" w14:paraId="73D9064E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1C9E71" w14:textId="77777777" w:rsidR="00506784" w:rsidRDefault="00506784" w:rsidP="00506784">
            <w:pPr>
              <w:pStyle w:val="TableParagraph"/>
              <w:spacing w:before="103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F70441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 xml:space="preserve">sb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5,#</w:t>
            </w:r>
            <w:proofErr w:type="gramEnd"/>
            <w:r>
              <w:rPr>
                <w:rFonts w:ascii="Times New Roman"/>
                <w:sz w:val="18"/>
              </w:rPr>
              <w:t>8($5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6B1C17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4H]</w:t>
            </w:r>
          </w:p>
          <w:p w14:paraId="7E216D1A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C_88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637AF9" w14:textId="77777777" w:rsidR="00506784" w:rsidRDefault="00506784" w:rsidP="00506784">
            <w:pPr>
              <w:pStyle w:val="TableParagraph"/>
              <w:spacing w:before="103"/>
              <w:ind w:left="15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0AF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719E76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0000_1010_1111_0000_0000_0000_1000</w:t>
            </w:r>
          </w:p>
        </w:tc>
      </w:tr>
      <w:tr w:rsidR="00506784" w14:paraId="07F435C3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D3DED6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18A55D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b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8,#</w:t>
            </w:r>
            <w:proofErr w:type="gramEnd"/>
            <w:r>
              <w:rPr>
                <w:rFonts w:ascii="Times New Roman"/>
                <w:sz w:val="18"/>
              </w:rPr>
              <w:t>8($5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8CB0A9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8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8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620EFF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0B2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E6310A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0000_1011_0010_0000_0000_0000_1000</w:t>
            </w:r>
          </w:p>
        </w:tc>
      </w:tr>
      <w:tr w:rsidR="00506784" w14:paraId="4F533992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BF273F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517893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lbu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9,#8($5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8B6D54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9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8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EE05C3" w14:textId="77777777" w:rsidR="00506784" w:rsidRDefault="00506784" w:rsidP="00506784">
            <w:pPr>
              <w:pStyle w:val="TableParagraph"/>
              <w:spacing w:line="206" w:lineRule="exact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0B3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5FBFF1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1_0000_1011_0011_0000_0000_0000_1000</w:t>
            </w:r>
          </w:p>
        </w:tc>
      </w:tr>
      <w:tr w:rsidR="00506784" w14:paraId="34DB585C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D478A5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252D47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tiu</w:t>
            </w:r>
            <w:proofErr w:type="spellEnd"/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4,$</w:t>
            </w:r>
            <w:proofErr w:type="gramEnd"/>
            <w:r>
              <w:rPr>
                <w:rFonts w:ascii="Times New Roman"/>
                <w:sz w:val="18"/>
              </w:rPr>
              <w:t>15,#0xFFFF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46E6B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4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0EDAB7" w14:textId="77777777" w:rsidR="00506784" w:rsidRDefault="00506784" w:rsidP="00506784">
            <w:pPr>
              <w:pStyle w:val="TableParagraph"/>
              <w:ind w:left="15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DF8FFFF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E99A8F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1101_1111_1000_1111_1111_1111_1111</w:t>
            </w:r>
          </w:p>
        </w:tc>
      </w:tr>
      <w:tr w:rsidR="00506784" w14:paraId="51E398A8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D9975D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90B1BC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 xml:space="preserve">or  </w:t>
            </w:r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9,$</w:t>
            </w:r>
            <w:proofErr w:type="gramEnd"/>
            <w:r>
              <w:rPr>
                <w:rFonts w:ascii="Times New Roman"/>
                <w:sz w:val="18"/>
              </w:rPr>
              <w:t>12,$5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FF692A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9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C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725171" w14:textId="77777777" w:rsidR="00506784" w:rsidRDefault="00506784" w:rsidP="00506784">
            <w:pPr>
              <w:pStyle w:val="TableParagraph"/>
              <w:spacing w:line="206" w:lineRule="exact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85E825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AB2628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1_1000_0101_1110_1000_0010_0101</w:t>
            </w:r>
          </w:p>
        </w:tc>
      </w:tr>
      <w:tr w:rsidR="00506784" w14:paraId="49C13243" w14:textId="77777777" w:rsidTr="00506784">
        <w:trPr>
          <w:trHeight w:hRule="exact" w:val="25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6453DA" w14:textId="77777777" w:rsidR="00506784" w:rsidRDefault="00506784" w:rsidP="00506784">
            <w:pPr>
              <w:pStyle w:val="TableParagraph"/>
              <w:spacing w:before="12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F19E79" w14:textId="77777777" w:rsidR="00506784" w:rsidRDefault="00506784" w:rsidP="00506784">
            <w:pPr>
              <w:pStyle w:val="TableParagraph"/>
              <w:spacing w:before="1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jr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3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1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595E5A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5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C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8566BB" w14:textId="77777777" w:rsidR="00506784" w:rsidRDefault="00506784" w:rsidP="00506784">
            <w:pPr>
              <w:pStyle w:val="TableParagraph"/>
              <w:spacing w:before="12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60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C2EB14" w14:textId="77777777" w:rsidR="00506784" w:rsidRDefault="00506784" w:rsidP="00506784">
            <w:pPr>
              <w:pStyle w:val="TableParagraph"/>
              <w:spacing w:before="1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1_0110_0000_0000_0000_0000_1000</w:t>
            </w:r>
          </w:p>
        </w:tc>
      </w:tr>
      <w:tr w:rsidR="00506784" w14:paraId="06FBE6D7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B1FF92" w14:textId="77777777" w:rsidR="00506784" w:rsidRDefault="00506784" w:rsidP="0050678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E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A6459A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ndi</w:t>
            </w:r>
            <w:proofErr w:type="spellEnd"/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0,$</w:t>
            </w:r>
            <w:proofErr w:type="gramEnd"/>
            <w:r>
              <w:rPr>
                <w:rFonts w:ascii="Times New Roman"/>
                <w:sz w:val="18"/>
              </w:rPr>
              <w:t>15,#0xFFFF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C8FC50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0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FF8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845AF6" w14:textId="77777777" w:rsidR="00506784" w:rsidRDefault="00506784" w:rsidP="00506784">
            <w:pPr>
              <w:pStyle w:val="TableParagraph"/>
              <w:spacing w:before="1"/>
              <w:ind w:left="17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1F4FFFF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A2574C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0001_1111_0100_1111_1111_1111_1111</w:t>
            </w:r>
          </w:p>
        </w:tc>
      </w:tr>
      <w:tr w:rsidR="00506784" w14:paraId="29FDFC0A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D36CB2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E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FDB10C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ori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21,$15,#0xFFFF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7DDEAA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1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FF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D420A3" w14:textId="77777777" w:rsidR="00506784" w:rsidRDefault="00506784" w:rsidP="00506784">
            <w:pPr>
              <w:pStyle w:val="TableParagraph"/>
              <w:ind w:left="17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5F5FFFF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F4D0DF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0101_1111_0101_1111_1111_1111_1111</w:t>
            </w:r>
          </w:p>
        </w:tc>
      </w:tr>
      <w:tr w:rsidR="00506784" w14:paraId="54010821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BADD62" w14:textId="77777777" w:rsidR="00506784" w:rsidRDefault="00506784" w:rsidP="0050678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E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CBB299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xori</w:t>
            </w:r>
            <w:proofErr w:type="spellEnd"/>
            <w:r>
              <w:rPr>
                <w:rFonts w:ascii="Times New Roman"/>
                <w:spacing w:val="3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2,$</w:t>
            </w:r>
            <w:proofErr w:type="gramEnd"/>
            <w:r>
              <w:rPr>
                <w:rFonts w:ascii="Times New Roman"/>
                <w:sz w:val="18"/>
              </w:rPr>
              <w:t>15,#0xFFFF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8F61B0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2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0077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A36911" w14:textId="77777777" w:rsidR="00506784" w:rsidRDefault="00506784" w:rsidP="00506784">
            <w:pPr>
              <w:pStyle w:val="TableParagraph"/>
              <w:spacing w:before="1"/>
              <w:ind w:left="17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9F6FFFF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0279A2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1001_1111_0110_1111_1111_1111_1111</w:t>
            </w:r>
          </w:p>
        </w:tc>
      </w:tr>
      <w:tr w:rsidR="00506784" w14:paraId="0CD71A94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A1B061" w14:textId="77777777" w:rsidR="00506784" w:rsidRDefault="00506784" w:rsidP="00506784">
            <w:pPr>
              <w:pStyle w:val="TableParagraph"/>
              <w:spacing w:before="102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E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F863A3" w14:textId="77777777" w:rsidR="00506784" w:rsidRDefault="00506784" w:rsidP="00506784">
            <w:pPr>
              <w:pStyle w:val="TableParagraph"/>
              <w:spacing w:before="10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mult</w:t>
            </w:r>
            <w:proofErr w:type="spellEnd"/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2,$</w:t>
            </w:r>
            <w:proofErr w:type="gramEnd"/>
            <w:r>
              <w:rPr>
                <w:rFonts w:ascii="Times New Roman"/>
                <w:sz w:val="18"/>
              </w:rPr>
              <w:t>29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133B5C" w14:textId="77777777" w:rsidR="00506784" w:rsidRDefault="00506784" w:rsidP="00506784">
            <w:pPr>
              <w:pStyle w:val="TableParagraph"/>
              <w:ind w:left="98" w:right="20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HI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90H, [LO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9C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D8F56B" w14:textId="77777777" w:rsidR="00506784" w:rsidRDefault="00506784" w:rsidP="00506784">
            <w:pPr>
              <w:pStyle w:val="TableParagraph"/>
              <w:spacing w:before="102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9D001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4BB7CD" w14:textId="77777777" w:rsidR="00506784" w:rsidRDefault="00506784" w:rsidP="00506784">
            <w:pPr>
              <w:pStyle w:val="TableParagraph"/>
              <w:spacing w:before="10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1_1001_1101_0000_0000_0001_1000</w:t>
            </w:r>
          </w:p>
        </w:tc>
      </w:tr>
      <w:tr w:rsidR="00506784" w14:paraId="59D39A49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2350D8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F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E14755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mflo</w:t>
            </w:r>
            <w:proofErr w:type="spellEnd"/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23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7A720E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3] 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9C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764567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B812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512A61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0000_1011_1000_0001_0010</w:t>
            </w:r>
          </w:p>
        </w:tc>
      </w:tr>
      <w:tr w:rsidR="00506784" w14:paraId="5F56511B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D2D490" w14:textId="77777777" w:rsidR="00506784" w:rsidRDefault="00506784" w:rsidP="0050678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F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315D53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mfhi</w:t>
            </w:r>
            <w:proofErr w:type="spellEnd"/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30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5F7CC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0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9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8FFAE3" w14:textId="77777777" w:rsidR="00506784" w:rsidRDefault="00506784" w:rsidP="00506784">
            <w:pPr>
              <w:pStyle w:val="TableParagraph"/>
              <w:spacing w:before="1"/>
              <w:ind w:left="19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F01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98D5FF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0000_1111_0000_0001_0000</w:t>
            </w:r>
          </w:p>
        </w:tc>
      </w:tr>
      <w:tr w:rsidR="00506784" w14:paraId="153EFBA8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725EDE" w14:textId="77777777" w:rsidR="00506784" w:rsidRDefault="00506784" w:rsidP="00506784">
            <w:pPr>
              <w:pStyle w:val="TableParagraph"/>
              <w:spacing w:line="207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F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AE125B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mtlo</w:t>
            </w:r>
            <w:proofErr w:type="spellEnd"/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26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033799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LO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C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8E33D" w14:textId="77777777" w:rsidR="00506784" w:rsidRDefault="00506784" w:rsidP="00506784">
            <w:pPr>
              <w:pStyle w:val="TableParagraph"/>
              <w:spacing w:line="20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3400013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B28257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11_0100_0000_0000_0000_0001_0011</w:t>
            </w:r>
          </w:p>
        </w:tc>
      </w:tr>
    </w:tbl>
    <w:p w14:paraId="2C490A6A" w14:textId="77777777" w:rsidR="00506784" w:rsidRDefault="00506784" w:rsidP="00506784">
      <w:pPr>
        <w:spacing w:line="207" w:lineRule="exact"/>
        <w:jc w:val="center"/>
        <w:rPr>
          <w:rFonts w:ascii="Times New Roman" w:eastAsia="Times New Roman" w:hAnsi="Times New Roman" w:cs="Times New Roman"/>
          <w:sz w:val="18"/>
          <w:szCs w:val="18"/>
        </w:rPr>
        <w:sectPr w:rsidR="00506784">
          <w:pgSz w:w="11910" w:h="16840"/>
          <w:pgMar w:top="1340" w:right="1080" w:bottom="280" w:left="1080" w:header="720" w:footer="720" w:gutter="0"/>
          <w:cols w:space="720"/>
        </w:sectPr>
      </w:pPr>
    </w:p>
    <w:p w14:paraId="09215FB3" w14:textId="77777777" w:rsidR="00506784" w:rsidRDefault="00506784" w:rsidP="00506784">
      <w:pPr>
        <w:spacing w:before="1"/>
        <w:rPr>
          <w:rFonts w:ascii="Times New Roman" w:eastAsia="Times New Roman" w:hAnsi="Times New Roman" w:cs="Times New Roman"/>
          <w:sz w:val="3"/>
          <w:szCs w:val="3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23385DB8" w14:textId="77777777" w:rsidTr="00506784">
        <w:trPr>
          <w:trHeight w:hRule="exact" w:val="292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60610BAD" w14:textId="77777777" w:rsidR="00506784" w:rsidRDefault="00506784" w:rsidP="00506784">
            <w:pPr>
              <w:pStyle w:val="TableParagraph"/>
              <w:spacing w:before="4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0609C7CA" w14:textId="77777777" w:rsidR="00506784" w:rsidRDefault="00506784" w:rsidP="00506784">
            <w:pPr>
              <w:pStyle w:val="TableParagraph"/>
              <w:spacing w:before="111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40423EFD" w14:textId="77777777" w:rsidR="00506784" w:rsidRDefault="00506784" w:rsidP="00506784">
            <w:pPr>
              <w:pStyle w:val="TableParagraph"/>
              <w:spacing w:before="111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8774900" w14:textId="77777777" w:rsidR="00506784" w:rsidRDefault="00506784" w:rsidP="00506784">
            <w:pPr>
              <w:pStyle w:val="TableParagraph"/>
              <w:spacing w:line="242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4CDEB8ED" w14:textId="77777777" w:rsidTr="00506784">
        <w:trPr>
          <w:trHeight w:hRule="exact" w:val="293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47011B8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A648A53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E1B5AC3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A759EB1" w14:textId="77777777" w:rsidR="00506784" w:rsidRDefault="00506784" w:rsidP="00506784">
            <w:pPr>
              <w:pStyle w:val="TableParagraph"/>
              <w:spacing w:line="256" w:lineRule="exact"/>
              <w:ind w:left="219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2D55BA74" w14:textId="77777777" w:rsidR="00506784" w:rsidRDefault="00506784" w:rsidP="00506784">
            <w:pPr>
              <w:pStyle w:val="TableParagraph"/>
              <w:spacing w:line="240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22912A5B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692C33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F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D15AAC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mthi</w:t>
            </w:r>
            <w:proofErr w:type="spellEnd"/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27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905086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HI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5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6E0EEF" w14:textId="77777777" w:rsidR="00506784" w:rsidRDefault="00506784" w:rsidP="00506784">
            <w:pPr>
              <w:pStyle w:val="TableParagraph"/>
              <w:spacing w:line="206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3600011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3F89AA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11_0110_0000_0000_0000_0001_0001</w:t>
            </w:r>
          </w:p>
        </w:tc>
      </w:tr>
      <w:tr w:rsidR="00506784" w14:paraId="41717FBB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12B89B" w14:textId="77777777" w:rsidR="00506784" w:rsidRDefault="00506784" w:rsidP="00506784">
            <w:pPr>
              <w:pStyle w:val="TableParagraph"/>
              <w:spacing w:before="10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40DA18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tc0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0,c</w:t>
            </w:r>
            <w:proofErr w:type="gramEnd"/>
            <w:r>
              <w:rPr>
                <w:rFonts w:ascii="Times New Roman"/>
                <w:sz w:val="18"/>
              </w:rPr>
              <w:t>1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FB7EA4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p0[14.0]</w:t>
            </w:r>
          </w:p>
          <w:p w14:paraId="14365510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6A077B" w14:textId="77777777" w:rsidR="00506784" w:rsidRDefault="00506784" w:rsidP="00506784">
            <w:pPr>
              <w:pStyle w:val="TableParagraph"/>
              <w:spacing w:before="103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807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ADA3CC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1000_0000_0111_0000_0000_0000</w:t>
            </w:r>
          </w:p>
        </w:tc>
      </w:tr>
      <w:tr w:rsidR="00506784" w14:paraId="15046D2A" w14:textId="77777777" w:rsidTr="00506784">
        <w:trPr>
          <w:trHeight w:hRule="exact" w:val="225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A3E12BC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A617C0D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08E1030D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p0[14.0]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B3EB4CF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FAB2DAE" w14:textId="77777777" w:rsidR="00506784" w:rsidRDefault="00506784" w:rsidP="00506784"/>
        </w:tc>
      </w:tr>
      <w:tr w:rsidR="00506784" w14:paraId="339F830D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5DCAEF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E30F0E0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695B597" w14:textId="77777777" w:rsidR="00506784" w:rsidRDefault="00506784" w:rsidP="00506784">
            <w:pPr>
              <w:pStyle w:val="TableParagraph"/>
              <w:spacing w:line="19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0000_0104H,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8643122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6BD9F93" w14:textId="77777777" w:rsidR="00506784" w:rsidRDefault="00506784" w:rsidP="00506784"/>
        </w:tc>
      </w:tr>
      <w:tr w:rsidR="00506784" w14:paraId="2B29EDF4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973497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D709F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2A716FD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p0[</w:t>
            </w:r>
            <w:proofErr w:type="gramStart"/>
            <w:r>
              <w:rPr>
                <w:rFonts w:ascii="Times New Roman"/>
                <w:sz w:val="18"/>
              </w:rPr>
              <w:t>13.0][</w:t>
            </w:r>
            <w:proofErr w:type="gramEnd"/>
            <w:r>
              <w:rPr>
                <w:rFonts w:ascii="Times New Roman"/>
                <w:sz w:val="18"/>
              </w:rPr>
              <w:t>6..2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F29A6D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BF2C2D9" w14:textId="77777777" w:rsidR="00506784" w:rsidRDefault="00506784" w:rsidP="00506784"/>
        </w:tc>
      </w:tr>
      <w:tr w:rsidR="00506784" w14:paraId="162D5C40" w14:textId="77777777" w:rsidTr="00506784">
        <w:trPr>
          <w:trHeight w:hRule="exact" w:val="220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29A6B82" w14:textId="77777777" w:rsidR="00506784" w:rsidRDefault="00506784" w:rsidP="00506784">
            <w:pPr>
              <w:pStyle w:val="TableParagraph"/>
              <w:spacing w:before="1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4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91B00BD" w14:textId="77777777" w:rsidR="00506784" w:rsidRDefault="00506784" w:rsidP="00506784">
            <w:pPr>
              <w:pStyle w:val="TableParagraph"/>
              <w:spacing w:before="16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yscall</w:t>
            </w:r>
            <w:proofErr w:type="spellEnd"/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F83A71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01000B,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E6BB1F" w14:textId="77777777" w:rsidR="00506784" w:rsidRDefault="00506784" w:rsidP="00506784">
            <w:pPr>
              <w:pStyle w:val="TableParagraph"/>
              <w:spacing w:before="16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C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AA56555" w14:textId="77777777" w:rsidR="00506784" w:rsidRDefault="00506784" w:rsidP="00506784">
            <w:pPr>
              <w:pStyle w:val="TableParagraph"/>
              <w:spacing w:before="16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0000_0000_0000_0000_1100</w:t>
            </w:r>
          </w:p>
        </w:tc>
      </w:tr>
      <w:tr w:rsidR="00506784" w14:paraId="3F523389" w14:textId="77777777" w:rsidTr="00506784">
        <w:trPr>
          <w:trHeight w:hRule="exact" w:val="195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538CC14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FA0A6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6D39C0" w14:textId="77777777" w:rsidR="00506784" w:rsidRDefault="00506784" w:rsidP="00506784">
            <w:pPr>
              <w:pStyle w:val="TableParagraph"/>
              <w:spacing w:line="184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p0[12.0][</w:t>
            </w:r>
            <w:proofErr w:type="gramStart"/>
            <w:r>
              <w:rPr>
                <w:rFonts w:ascii="Times New Roman"/>
                <w:sz w:val="18"/>
              </w:rPr>
              <w:t>1]=</w:t>
            </w:r>
            <w:proofErr w:type="gramEnd"/>
            <w:r>
              <w:rPr>
                <w:rFonts w:ascii="Times New Roman"/>
                <w:sz w:val="18"/>
              </w:rPr>
              <w:t>1,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4D670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7616B7" w14:textId="77777777" w:rsidR="00506784" w:rsidRDefault="00506784" w:rsidP="00506784"/>
        </w:tc>
      </w:tr>
      <w:tr w:rsidR="00506784" w14:paraId="56D031A8" w14:textId="77777777" w:rsidTr="00506784">
        <w:trPr>
          <w:trHeight w:hRule="exact" w:val="22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8FEC6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F6E13B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F873C9" w14:textId="77777777" w:rsidR="00506784" w:rsidRDefault="00506784" w:rsidP="00506784">
            <w:pPr>
              <w:pStyle w:val="TableParagraph"/>
              <w:spacing w:line="209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宋体" w:eastAsia="宋体" w:hAnsi="宋体" w:cs="宋体"/>
                <w:sz w:val="18"/>
                <w:szCs w:val="18"/>
              </w:rPr>
              <w:t>跳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转</w:t>
            </w:r>
            <w:r>
              <w:rPr>
                <w:rFonts w:ascii="宋体" w:eastAsia="宋体" w:hAnsi="宋体" w:cs="宋体"/>
                <w:spacing w:val="-23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Exception</w:t>
            </w:r>
            <w:r>
              <w:rPr>
                <w:rFonts w:ascii="Times New Roman" w:eastAsia="Times New Roman" w:hAnsi="Times New Roman" w:cs="Times New Roman"/>
                <w:spacing w:val="12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入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口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27EA0F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F2E1E0" w14:textId="77777777" w:rsidR="00506784" w:rsidRDefault="00506784" w:rsidP="00506784"/>
        </w:tc>
      </w:tr>
      <w:tr w:rsidR="00506784" w14:paraId="663F755B" w14:textId="77777777" w:rsidTr="00506784">
        <w:trPr>
          <w:trHeight w:hRule="exact" w:val="239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0DDE5D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18519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FE72A8" w14:textId="77777777" w:rsidR="00506784" w:rsidRDefault="00506784" w:rsidP="00506784">
            <w:pPr>
              <w:pStyle w:val="TableParagraph"/>
              <w:spacing w:line="21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宋体" w:eastAsia="宋体" w:hAnsi="宋体" w:cs="宋体"/>
                <w:sz w:val="18"/>
                <w:szCs w:val="18"/>
              </w:rPr>
              <w:t>地址，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81735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32C86A" w14:textId="77777777" w:rsidR="00506784" w:rsidRDefault="00506784" w:rsidP="00506784"/>
        </w:tc>
      </w:tr>
      <w:tr w:rsidR="00506784" w14:paraId="6BFC0DC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85FECC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8CB0AD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fc</w:t>
            </w:r>
            <w:proofErr w:type="gramStart"/>
            <w:r>
              <w:rPr>
                <w:rFonts w:ascii="Times New Roman"/>
                <w:sz w:val="18"/>
              </w:rPr>
              <w:t>0  $</w:t>
            </w:r>
            <w:proofErr w:type="gramEnd"/>
            <w:r>
              <w:rPr>
                <w:rFonts w:ascii="Times New Roman"/>
                <w:sz w:val="18"/>
              </w:rPr>
              <w:t>2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p0(14.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62AB27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1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4CA387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027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2A39E7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0000_0010_0111_0000_0000_0000</w:t>
            </w:r>
          </w:p>
        </w:tc>
      </w:tr>
      <w:tr w:rsidR="00506784" w14:paraId="6AC1DEC4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AAB58F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04166E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fc</w:t>
            </w:r>
            <w:proofErr w:type="gramStart"/>
            <w:r>
              <w:rPr>
                <w:rFonts w:ascii="Times New Roman"/>
                <w:sz w:val="18"/>
              </w:rPr>
              <w:t>0  $</w:t>
            </w:r>
            <w:proofErr w:type="gramEnd"/>
            <w:r>
              <w:rPr>
                <w:rFonts w:ascii="Times New Roman"/>
                <w:sz w:val="18"/>
              </w:rPr>
              <w:t>3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p0(13.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DD2785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2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41DD94" w14:textId="77777777" w:rsidR="00506784" w:rsidRDefault="00506784" w:rsidP="00506784">
            <w:pPr>
              <w:pStyle w:val="TableParagraph"/>
              <w:spacing w:line="20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0368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DE3C72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0000_0011_0110_1000_0000_0000</w:t>
            </w:r>
          </w:p>
        </w:tc>
      </w:tr>
      <w:tr w:rsidR="00506784" w14:paraId="427A2DB6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8C0110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117FF4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fc</w:t>
            </w:r>
            <w:proofErr w:type="gramStart"/>
            <w:r>
              <w:rPr>
                <w:rFonts w:ascii="Times New Roman"/>
                <w:sz w:val="18"/>
              </w:rPr>
              <w:t>0  $</w:t>
            </w:r>
            <w:proofErr w:type="gramEnd"/>
            <w:r>
              <w:rPr>
                <w:rFonts w:ascii="Times New Roman"/>
                <w:sz w:val="18"/>
              </w:rPr>
              <w:t>4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p0(12.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6695D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4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906ADF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046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60C534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0000_0100_0110_0000_0000_0000</w:t>
            </w:r>
          </w:p>
        </w:tc>
      </w:tr>
      <w:tr w:rsidR="00506784" w14:paraId="71E4E6FA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388671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8A8965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 $</w:t>
            </w:r>
            <w:proofErr w:type="gramEnd"/>
            <w:r>
              <w:rPr>
                <w:rFonts w:ascii="Times New Roman"/>
                <w:sz w:val="18"/>
              </w:rPr>
              <w:t>1,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0,#3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C5DA8E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2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5E64E2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1002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511022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001_0000_0000_0010_0000</w:t>
            </w:r>
          </w:p>
        </w:tc>
      </w:tr>
      <w:tr w:rsidR="00506784" w14:paraId="2169CC34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7E03F8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B4ABC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t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$</w:t>
            </w:r>
            <w:proofErr w:type="gramEnd"/>
            <w:r>
              <w:rPr>
                <w:rFonts w:ascii="Times New Roman"/>
                <w:sz w:val="18"/>
              </w:rPr>
              <w:t>15,$1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F020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9EEBB7" w14:textId="77777777" w:rsidR="00506784" w:rsidRDefault="00506784" w:rsidP="00506784">
            <w:pPr>
              <w:pStyle w:val="TableParagraph"/>
              <w:ind w:left="15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EE882A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C5A579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1_1110_1110_1000_1000_0010_1010</w:t>
            </w:r>
          </w:p>
        </w:tc>
      </w:tr>
      <w:tr w:rsidR="00506784" w14:paraId="77E30562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CBB809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60269C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ui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#</w:t>
            </w:r>
            <w:proofErr w:type="gramEnd"/>
            <w:r>
              <w:rPr>
                <w:rFonts w:ascii="Times New Roman"/>
                <w:sz w:val="18"/>
              </w:rPr>
              <w:t>1234H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B5F388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1234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4C7F79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C11123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C32158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1100_0001_0001_0001_0010_0011_0100</w:t>
            </w:r>
          </w:p>
        </w:tc>
      </w:tr>
      <w:tr w:rsidR="00506784" w14:paraId="3B9AEF44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526754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2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52DC8F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$</w:t>
            </w:r>
            <w:proofErr w:type="gramEnd"/>
            <w:r>
              <w:rPr>
                <w:rFonts w:ascii="Times New Roman"/>
                <w:sz w:val="18"/>
              </w:rPr>
              <w:t>17,#5678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E401AA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1234_567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209493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631567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F0B69F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10_0011_0001_0101_0110_0111_1000</w:t>
            </w:r>
          </w:p>
        </w:tc>
      </w:tr>
      <w:tr w:rsidR="00506784" w14:paraId="1CF553C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1D9E70F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F81FEBE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916A621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20H]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4EFF112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3FFF20A" w14:textId="77777777" w:rsidR="00506784" w:rsidRDefault="00506784" w:rsidP="00506784"/>
        </w:tc>
      </w:tr>
      <w:tr w:rsidR="00506784" w14:paraId="102190BD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A9CEE70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74080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65612B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1234_567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4D79ED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64B41A2" w14:textId="77777777" w:rsidR="00506784" w:rsidRDefault="00506784" w:rsidP="00506784"/>
        </w:tc>
      </w:tr>
      <w:tr w:rsidR="00506784" w14:paraId="3B269BE5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BA4E9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064FB7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0F3E78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2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CDC7DB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1D107D7" w14:textId="77777777" w:rsidR="00506784" w:rsidRDefault="00506784" w:rsidP="00506784"/>
        </w:tc>
      </w:tr>
      <w:tr w:rsidR="00506784" w14:paraId="78B479B6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337836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B8A66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D4F97D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2345_678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E74071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441505B" w14:textId="77777777" w:rsidR="00506784" w:rsidRDefault="00506784" w:rsidP="00506784"/>
        </w:tc>
      </w:tr>
      <w:tr w:rsidR="00506784" w14:paraId="1BEF31E8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EAE465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ECD179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D0F37ED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2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E155C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EA5064A" w14:textId="77777777" w:rsidR="00506784" w:rsidRDefault="00506784" w:rsidP="00506784"/>
        </w:tc>
      </w:tr>
      <w:tr w:rsidR="00506784" w14:paraId="6E66C2C2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25A4FD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DB60503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AEAFB03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3456_78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3AC816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ED01B2" w14:textId="77777777" w:rsidR="00506784" w:rsidRDefault="00506784" w:rsidP="00506784"/>
        </w:tc>
      </w:tr>
      <w:tr w:rsidR="00506784" w14:paraId="42A6E112" w14:textId="77777777" w:rsidTr="00506784">
        <w:trPr>
          <w:trHeight w:hRule="exact" w:val="413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74A760C" w14:textId="77777777" w:rsidR="00506784" w:rsidRDefault="00506784" w:rsidP="00506784">
            <w:pPr>
              <w:pStyle w:val="TableParagraph"/>
              <w:spacing w:before="9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24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E9FA803" w14:textId="77777777" w:rsidR="00506784" w:rsidRDefault="00506784" w:rsidP="00506784">
            <w:pPr>
              <w:pStyle w:val="TableParagraph"/>
              <w:spacing w:before="9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#</w:t>
            </w:r>
            <w:proofErr w:type="gramEnd"/>
            <w:r>
              <w:rPr>
                <w:rFonts w:ascii="Times New Roman"/>
                <w:sz w:val="18"/>
              </w:rPr>
              <w:t>0($1)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DFD6C75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2CH]</w:t>
            </w:r>
          </w:p>
          <w:p w14:paraId="0E36979A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4567_8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F62B347" w14:textId="77777777" w:rsidR="00506784" w:rsidRDefault="00506784" w:rsidP="00506784">
            <w:pPr>
              <w:pStyle w:val="TableParagraph"/>
              <w:spacing w:before="93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310000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8849DCE" w14:textId="77777777" w:rsidR="00506784" w:rsidRDefault="00506784" w:rsidP="00506784">
            <w:pPr>
              <w:pStyle w:val="TableParagraph"/>
              <w:spacing w:before="9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11_0001_0000_0000_0000_0000</w:t>
            </w:r>
          </w:p>
        </w:tc>
      </w:tr>
      <w:tr w:rsidR="00506784" w14:paraId="195002DC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715455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11A6E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E3C70F1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30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FC5878C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7EDCFF7" w14:textId="77777777" w:rsidR="00506784" w:rsidRDefault="00506784" w:rsidP="00506784"/>
        </w:tc>
      </w:tr>
      <w:tr w:rsidR="00506784" w14:paraId="2A1FEA3D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8A7A6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485A78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6784959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5678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A29F5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CC8B04B" w14:textId="77777777" w:rsidR="00506784" w:rsidRDefault="00506784" w:rsidP="00506784"/>
        </w:tc>
      </w:tr>
      <w:tr w:rsidR="00506784" w14:paraId="593507F8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569FA7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BA1B3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7B3F0F8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3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300CA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762ED43" w14:textId="77777777" w:rsidR="00506784" w:rsidRDefault="00506784" w:rsidP="00506784"/>
        </w:tc>
      </w:tr>
      <w:tr w:rsidR="00506784" w14:paraId="5C4737FA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7F8CC2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47DC3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9D93AB3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6780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DADA86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A21C31E" w14:textId="77777777" w:rsidR="00506784" w:rsidRDefault="00506784" w:rsidP="00506784"/>
        </w:tc>
      </w:tr>
      <w:tr w:rsidR="00506784" w14:paraId="51ABD2B2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33B691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93C113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06E4898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3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E3DD9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DB8B2B0" w14:textId="77777777" w:rsidR="00506784" w:rsidRDefault="00506784" w:rsidP="00506784"/>
        </w:tc>
      </w:tr>
      <w:tr w:rsidR="00506784" w14:paraId="5B7E79A1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BECF74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29785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FAB4B1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7800_00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F2B35C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D787B9" w14:textId="77777777" w:rsidR="00506784" w:rsidRDefault="00506784" w:rsidP="00506784"/>
        </w:tc>
      </w:tr>
      <w:tr w:rsidR="00506784" w14:paraId="5AFE4022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E0D02E3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434796E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C236F4B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 2345_6780H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6714D51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3AFD154" w14:textId="77777777" w:rsidR="00506784" w:rsidRDefault="00506784" w:rsidP="00506784"/>
        </w:tc>
      </w:tr>
      <w:tr w:rsidR="00506784" w14:paraId="3EE7680E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6EF302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17B6F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5D2F74D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3456_78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966091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A77543D" w14:textId="77777777" w:rsidR="00506784" w:rsidRDefault="00506784" w:rsidP="00506784"/>
        </w:tc>
      </w:tr>
      <w:tr w:rsidR="00506784" w14:paraId="3B9DCF62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8FC078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BD79E3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9DCE5DE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4567_8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A6B394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E82665E" w14:textId="77777777" w:rsidR="00506784" w:rsidRDefault="00506784" w:rsidP="00506784"/>
        </w:tc>
      </w:tr>
      <w:tr w:rsidR="00506784" w14:paraId="60A485E1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29B506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28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B127987" w14:textId="77777777" w:rsidR="00506784" w:rsidRDefault="00506784" w:rsidP="00506784">
            <w:pPr>
              <w:pStyle w:val="TableParagraph"/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l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$</w:t>
            </w:r>
            <w:proofErr w:type="gramEnd"/>
            <w:r>
              <w:rPr>
                <w:rFonts w:ascii="Times New Roman"/>
                <w:sz w:val="18"/>
              </w:rPr>
              <w:t>17,#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CCFB6C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5678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8D62DBC" w14:textId="77777777" w:rsidR="00506784" w:rsidRDefault="00506784" w:rsidP="00506784">
            <w:pPr>
              <w:pStyle w:val="TableParagraph"/>
              <w:spacing w:line="19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8900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BA5546D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1_0001_1000_1001_0000_0000</w:t>
            </w:r>
          </w:p>
        </w:tc>
      </w:tr>
      <w:tr w:rsidR="00506784" w14:paraId="159B3047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2B0EFF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8F3A24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5A5C182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6780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2FD5CC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CDD6C94" w14:textId="77777777" w:rsidR="00506784" w:rsidRDefault="00506784" w:rsidP="00506784"/>
        </w:tc>
      </w:tr>
      <w:tr w:rsidR="00506784" w14:paraId="0AD43ABD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D97C458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25458C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8DED164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7800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713AFE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9505B88" w14:textId="77777777" w:rsidR="00506784" w:rsidRDefault="00506784" w:rsidP="00506784"/>
        </w:tc>
      </w:tr>
      <w:tr w:rsidR="00506784" w14:paraId="77D5186C" w14:textId="77777777" w:rsidTr="00506784">
        <w:trPr>
          <w:trHeight w:hRule="exact" w:val="207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DE1F5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64BBF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8C0CDB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000_00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D61FC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8CDBB2" w14:textId="77777777" w:rsidR="00506784" w:rsidRDefault="00506784" w:rsidP="00506784"/>
        </w:tc>
      </w:tr>
      <w:tr w:rsidR="00506784" w14:paraId="3FECEF1B" w14:textId="77777777" w:rsidTr="00506784">
        <w:trPr>
          <w:trHeight w:hRule="exact" w:val="24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516E27E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9FBCDF9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C1986E5" w14:textId="77777777" w:rsidR="00506784" w:rsidRDefault="00506784" w:rsidP="00506784">
            <w:pPr>
              <w:pStyle w:val="TableParagraph"/>
              <w:spacing w:line="220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pacing w:val="12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25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24H</w:t>
            </w:r>
            <w:r>
              <w:rPr>
                <w:rFonts w:ascii="Times New Roman" w:eastAsia="Times New Roman" w:hAnsi="Times New Roman" w:cs="Times New Roman"/>
                <w:spacing w:val="20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r>
              <w:rPr>
                <w:rFonts w:ascii="Times New Roman" w:eastAsia="Times New Roman" w:hAnsi="Times New Roman" w:cs="Times New Roman"/>
                <w:spacing w:val="-28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pacing w:val="13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13"/>
                <w:sz w:val="18"/>
                <w:szCs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A58FD4C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2FA1B0F" w14:textId="77777777" w:rsidR="00506784" w:rsidRDefault="00506784" w:rsidP="00506784"/>
        </w:tc>
      </w:tr>
      <w:tr w:rsidR="00506784" w14:paraId="4D842587" w14:textId="77777777" w:rsidTr="00506784">
        <w:trPr>
          <w:trHeight w:hRule="exact" w:val="233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F9DC4C8" w14:textId="77777777" w:rsidR="00506784" w:rsidRDefault="00506784" w:rsidP="00506784">
            <w:pPr>
              <w:pStyle w:val="TableParagraph"/>
              <w:spacing w:before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2C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933506" w14:textId="77777777" w:rsidR="00506784" w:rsidRDefault="00506784" w:rsidP="00506784">
            <w:pPr>
              <w:pStyle w:val="TableParagraph"/>
              <w:spacing w:before="8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gtz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7,#-3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466177F" w14:textId="77777777" w:rsidR="00506784" w:rsidRDefault="00506784" w:rsidP="00506784">
            <w:pPr>
              <w:pStyle w:val="TableParagraph"/>
              <w:spacing w:line="215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A047B1" w14:textId="77777777" w:rsidR="00506784" w:rsidRDefault="00506784" w:rsidP="00506784">
            <w:pPr>
              <w:pStyle w:val="TableParagraph"/>
              <w:spacing w:before="8"/>
              <w:ind w:left="15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E20FFFD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EEB21FF" w14:textId="77777777" w:rsidR="00506784" w:rsidRDefault="00506784" w:rsidP="00506784">
            <w:pPr>
              <w:pStyle w:val="TableParagraph"/>
              <w:spacing w:before="8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1110_0010_0000_1111_1111_1111_1101</w:t>
            </w:r>
          </w:p>
        </w:tc>
      </w:tr>
      <w:tr w:rsidR="00506784" w14:paraId="16126ABE" w14:textId="77777777" w:rsidTr="00506784">
        <w:trPr>
          <w:trHeight w:hRule="exact" w:val="240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A0897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C6FA90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876011" w14:textId="77777777" w:rsidR="00506784" w:rsidRDefault="00506784" w:rsidP="00506784">
            <w:pPr>
              <w:pStyle w:val="TableParagraph"/>
              <w:spacing w:line="215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24H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7D72B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A7EBEC" w14:textId="77777777" w:rsidR="00506784" w:rsidRDefault="00506784" w:rsidP="00506784"/>
        </w:tc>
      </w:tr>
      <w:tr w:rsidR="00506784" w14:paraId="09EF123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B95C2BA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B5C5342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FF2BDDA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</w:t>
            </w:r>
            <w:proofErr w:type="gramStart"/>
            <w:r>
              <w:rPr>
                <w:rFonts w:ascii="Times New Roman"/>
                <w:sz w:val="18"/>
              </w:rPr>
              <w:t>]  =</w:t>
            </w:r>
            <w:proofErr w:type="gramEnd"/>
            <w:r>
              <w:rPr>
                <w:rFonts w:ascii="Times New Roman"/>
                <w:sz w:val="18"/>
              </w:rPr>
              <w:t xml:space="preserve">  0000_0024H</w:t>
            </w:r>
            <w:r>
              <w:rPr>
                <w:rFonts w:ascii="Times New Roman"/>
                <w:spacing w:val="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E6A3AD8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C606AD4" w14:textId="77777777" w:rsidR="00506784" w:rsidRDefault="00506784" w:rsidP="00506784"/>
        </w:tc>
      </w:tr>
      <w:tr w:rsidR="00506784" w14:paraId="321E3968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39BBC73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8995F2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E3E057" w14:textId="77777777" w:rsidR="00506784" w:rsidRDefault="00506784" w:rsidP="00506784">
            <w:pPr>
              <w:pStyle w:val="TableParagraph"/>
              <w:tabs>
                <w:tab w:val="left" w:pos="167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2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722319C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5D61CDD" w14:textId="77777777" w:rsidR="00506784" w:rsidRDefault="00506784" w:rsidP="00506784"/>
        </w:tc>
      </w:tr>
      <w:tr w:rsidR="00506784" w14:paraId="2629FE25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C8D0CA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A2AE2D1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A4C53B4" w14:textId="77777777" w:rsidR="00506784" w:rsidRDefault="00506784" w:rsidP="00506784">
            <w:pPr>
              <w:pStyle w:val="TableParagraph"/>
              <w:tabs>
                <w:tab w:val="left" w:pos="167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2C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D33E9D3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B9DF76D" w14:textId="77777777" w:rsidR="00506784" w:rsidRDefault="00506784" w:rsidP="00506784"/>
        </w:tc>
      </w:tr>
      <w:tr w:rsidR="00506784" w14:paraId="03B3DBA0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4079A7F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30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2BED7CD" w14:textId="77777777" w:rsidR="00506784" w:rsidRDefault="00506784" w:rsidP="00506784">
            <w:pPr>
              <w:pStyle w:val="TableParagraph"/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,$</w:t>
            </w:r>
            <w:proofErr w:type="gramEnd"/>
            <w:r>
              <w:rPr>
                <w:rFonts w:ascii="Times New Roman"/>
                <w:sz w:val="18"/>
              </w:rPr>
              <w:t>1,#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E6988E6" w14:textId="77777777" w:rsidR="00506784" w:rsidRDefault="00506784" w:rsidP="00506784">
            <w:pPr>
              <w:pStyle w:val="TableParagraph"/>
              <w:tabs>
                <w:tab w:val="left" w:pos="167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3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B5A697" w14:textId="77777777" w:rsidR="00506784" w:rsidRDefault="00506784" w:rsidP="00506784">
            <w:pPr>
              <w:pStyle w:val="TableParagraph"/>
              <w:spacing w:line="19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210004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C4A9D3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10_0001_0000_0000_0000_0100</w:t>
            </w:r>
          </w:p>
        </w:tc>
      </w:tr>
      <w:tr w:rsidR="00506784" w14:paraId="50F855BF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5FD36AF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E279BD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092266D" w14:textId="77777777" w:rsidR="00506784" w:rsidRDefault="00506784" w:rsidP="00506784">
            <w:pPr>
              <w:pStyle w:val="TableParagraph"/>
              <w:tabs>
                <w:tab w:val="left" w:pos="167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1D8FAB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C180804" w14:textId="77777777" w:rsidR="00506784" w:rsidRDefault="00506784" w:rsidP="00506784"/>
        </w:tc>
      </w:tr>
      <w:tr w:rsidR="00506784" w14:paraId="58C52AEC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1FE677C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7D4FDD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1B6D0F" w14:textId="77777777" w:rsidR="00506784" w:rsidRDefault="00506784" w:rsidP="00506784">
            <w:pPr>
              <w:pStyle w:val="TableParagraph"/>
              <w:tabs>
                <w:tab w:val="left" w:pos="1674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3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433C2C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0C3F61A" w14:textId="77777777" w:rsidR="00506784" w:rsidRDefault="00506784" w:rsidP="00506784"/>
        </w:tc>
      </w:tr>
      <w:tr w:rsidR="00506784" w14:paraId="628EB05B" w14:textId="77777777" w:rsidTr="00506784">
        <w:trPr>
          <w:trHeight w:hRule="exact" w:val="207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0C73A8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BDB84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53DAED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3C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02B37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AB3EA2" w14:textId="77777777" w:rsidR="00506784" w:rsidRDefault="00506784" w:rsidP="00506784"/>
        </w:tc>
      </w:tr>
      <w:tr w:rsidR="00506784" w14:paraId="4CE15D59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10754B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3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7076BD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$</w:t>
            </w:r>
            <w:proofErr w:type="gramEnd"/>
            <w:r>
              <w:rPr>
                <w:rFonts w:ascii="Times New Roman"/>
                <w:sz w:val="18"/>
              </w:rPr>
              <w:t>0,#60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882F38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3C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8822E1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2003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AED9AC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010_0000_0000_0011_1100</w:t>
            </w:r>
          </w:p>
        </w:tc>
      </w:tr>
      <w:tr w:rsidR="00506784" w14:paraId="0CEF55F8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C6EC34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3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609507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#</w:t>
            </w:r>
            <w:proofErr w:type="gramEnd"/>
            <w:r>
              <w:rPr>
                <w:rFonts w:ascii="Times New Roman"/>
                <w:sz w:val="18"/>
              </w:rPr>
              <w:t>-28($1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421D68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1234_567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6F2653" w14:textId="77777777" w:rsidR="00506784" w:rsidRDefault="00506784" w:rsidP="00506784">
            <w:pPr>
              <w:pStyle w:val="TableParagraph"/>
              <w:spacing w:line="207" w:lineRule="exact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31FFE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E2E9E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11_0001_1111_1111_1110_0100</w:t>
            </w:r>
          </w:p>
        </w:tc>
      </w:tr>
    </w:tbl>
    <w:p w14:paraId="54C1B427" w14:textId="77777777" w:rsidR="00506784" w:rsidRDefault="00506784" w:rsidP="00506784">
      <w:pPr>
        <w:spacing w:line="207" w:lineRule="exact"/>
        <w:jc w:val="center"/>
        <w:rPr>
          <w:rFonts w:ascii="Times New Roman" w:eastAsia="Times New Roman" w:hAnsi="Times New Roman" w:cs="Times New Roman"/>
          <w:sz w:val="18"/>
          <w:szCs w:val="18"/>
        </w:rPr>
        <w:sectPr w:rsidR="00506784">
          <w:headerReference w:type="default" r:id="rId29"/>
          <w:pgSz w:w="11910" w:h="16840"/>
          <w:pgMar w:top="1700" w:right="1080" w:bottom="280" w:left="1080" w:header="1498" w:footer="0" w:gutter="0"/>
          <w:cols w:space="720"/>
        </w:sectPr>
      </w:pPr>
    </w:p>
    <w:p w14:paraId="26292AB0" w14:textId="77777777" w:rsidR="00506784" w:rsidRDefault="00506784" w:rsidP="00506784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145778B5" w14:textId="77777777" w:rsidR="00506784" w:rsidRDefault="00506784" w:rsidP="00506784">
      <w:pPr>
        <w:spacing w:before="3"/>
        <w:rPr>
          <w:rFonts w:ascii="Times New Roman" w:eastAsia="Times New Roman" w:hAnsi="Times New Roman" w:cs="Times New Roman"/>
          <w:sz w:val="10"/>
          <w:szCs w:val="10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0123D8F2" w14:textId="77777777" w:rsidTr="00506784">
        <w:trPr>
          <w:trHeight w:hRule="exact" w:val="292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ABE7844" w14:textId="77777777" w:rsidR="00506784" w:rsidRDefault="00506784" w:rsidP="00506784">
            <w:pPr>
              <w:pStyle w:val="TableParagraph"/>
              <w:spacing w:before="4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818B19A" w14:textId="77777777" w:rsidR="00506784" w:rsidRDefault="00506784" w:rsidP="00506784">
            <w:pPr>
              <w:pStyle w:val="TableParagraph"/>
              <w:spacing w:before="111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6662462C" w14:textId="77777777" w:rsidR="00506784" w:rsidRDefault="00506784" w:rsidP="00506784">
            <w:pPr>
              <w:pStyle w:val="TableParagraph"/>
              <w:spacing w:before="111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632AEF1B" w14:textId="77777777" w:rsidR="00506784" w:rsidRDefault="00506784" w:rsidP="00506784">
            <w:pPr>
              <w:pStyle w:val="TableParagraph"/>
              <w:spacing w:line="242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3520620D" w14:textId="77777777" w:rsidTr="00506784">
        <w:trPr>
          <w:trHeight w:hRule="exact" w:val="293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5746723C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4995C16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A6E99B3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00B3C7A" w14:textId="77777777" w:rsidR="00506784" w:rsidRDefault="00506784" w:rsidP="00506784">
            <w:pPr>
              <w:pStyle w:val="TableParagraph"/>
              <w:spacing w:line="256" w:lineRule="exact"/>
              <w:ind w:left="219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A1BBCA2" w14:textId="77777777" w:rsidR="00506784" w:rsidRDefault="00506784" w:rsidP="00506784">
            <w:pPr>
              <w:pStyle w:val="TableParagraph"/>
              <w:spacing w:line="240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72BFDF98" w14:textId="77777777" w:rsidTr="00506784">
        <w:trPr>
          <w:trHeight w:hRule="exact" w:val="225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65E6656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E88D45F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2482644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 0123_4567H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4F0CBCD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04C77428" w14:textId="77777777" w:rsidR="00506784" w:rsidRDefault="00506784" w:rsidP="00506784"/>
        </w:tc>
      </w:tr>
      <w:tr w:rsidR="00506784" w14:paraId="1D1C50F4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5F1CBD8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826009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4F1D356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12_3456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45575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34A14A" w14:textId="77777777" w:rsidR="00506784" w:rsidRDefault="00506784" w:rsidP="00506784"/>
        </w:tc>
      </w:tr>
      <w:tr w:rsidR="00506784" w14:paraId="6ABCD400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5A558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E90721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6769A5A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1_2345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0C440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49B0934" w14:textId="77777777" w:rsidR="00506784" w:rsidRDefault="00506784" w:rsidP="00506784"/>
        </w:tc>
      </w:tr>
      <w:tr w:rsidR="00506784" w14:paraId="304E2B0C" w14:textId="77777777" w:rsidTr="00506784">
        <w:trPr>
          <w:trHeight w:hRule="exact" w:val="414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1DE21C" w14:textId="77777777" w:rsidR="00506784" w:rsidRDefault="00506784" w:rsidP="00506784">
            <w:pPr>
              <w:pStyle w:val="TableParagraph"/>
              <w:spacing w:before="9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3C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A782B68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before="9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rl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17,$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17,#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F260974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12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  <w:p w14:paraId="6145645B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123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E27E042" w14:textId="77777777" w:rsidR="00506784" w:rsidRDefault="00506784" w:rsidP="00506784">
            <w:pPr>
              <w:pStyle w:val="TableParagraph"/>
              <w:spacing w:before="94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8902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D31EB8" w14:textId="77777777" w:rsidR="00506784" w:rsidRDefault="00506784" w:rsidP="00506784">
            <w:pPr>
              <w:pStyle w:val="TableParagraph"/>
              <w:spacing w:before="9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1_0001_1000_1001_0000_0010</w:t>
            </w:r>
          </w:p>
        </w:tc>
      </w:tr>
      <w:tr w:rsidR="00506784" w14:paraId="19B150A2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D639A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6EDB1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D8D5C2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12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68D2E5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138C384" w14:textId="77777777" w:rsidR="00506784" w:rsidRDefault="00506784" w:rsidP="00506784"/>
        </w:tc>
      </w:tr>
      <w:tr w:rsidR="00506784" w14:paraId="32517148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26F1ABD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B618DD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88C42E2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01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EEABA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A3BC717" w14:textId="77777777" w:rsidR="00506784" w:rsidRDefault="00506784" w:rsidP="00506784"/>
        </w:tc>
      </w:tr>
      <w:tr w:rsidR="00506784" w14:paraId="01E5F9AE" w14:textId="77777777" w:rsidTr="00506784">
        <w:trPr>
          <w:trHeight w:hRule="exact" w:val="209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73AC4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A4E07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43B90E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1F0BA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0FD187" w14:textId="77777777" w:rsidR="00506784" w:rsidRDefault="00506784" w:rsidP="00506784"/>
        </w:tc>
      </w:tr>
      <w:tr w:rsidR="00506784" w14:paraId="63514CF4" w14:textId="77777777" w:rsidTr="00506784">
        <w:trPr>
          <w:trHeight w:hRule="exact" w:val="226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EA84AEF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94F964B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0D459DEE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3CH]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2C86F67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E66A83F" w14:textId="77777777" w:rsidR="00506784" w:rsidRDefault="00506784" w:rsidP="00506784"/>
        </w:tc>
      </w:tr>
      <w:tr w:rsidR="00506784" w14:paraId="1F5F7085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022533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A59F956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8BF099F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123_4567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E0E72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6100368" w14:textId="77777777" w:rsidR="00506784" w:rsidRDefault="00506784" w:rsidP="00506784"/>
        </w:tc>
      </w:tr>
      <w:tr w:rsidR="00506784" w14:paraId="17805A1A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6C599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6B59CF7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53A8E4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40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48301B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0E620AE" w14:textId="77777777" w:rsidR="00506784" w:rsidRDefault="00506784" w:rsidP="00506784"/>
        </w:tc>
      </w:tr>
      <w:tr w:rsidR="00506784" w14:paraId="60EBE3C1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20D5557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48FAAE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69D571F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12_3456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241C92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D6904DA" w14:textId="77777777" w:rsidR="00506784" w:rsidRDefault="00506784" w:rsidP="00506784"/>
        </w:tc>
      </w:tr>
      <w:tr w:rsidR="00506784" w14:paraId="5FDD7E42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48D44A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A9040F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1A2731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4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55E514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5FE4E9" w14:textId="77777777" w:rsidR="00506784" w:rsidRDefault="00506784" w:rsidP="00506784"/>
        </w:tc>
      </w:tr>
      <w:tr w:rsidR="00506784" w14:paraId="5668F64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418BF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0A40C81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0806F0E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1_2345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A313CC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DF5B68B" w14:textId="77777777" w:rsidR="00506784" w:rsidRDefault="00506784" w:rsidP="00506784"/>
        </w:tc>
      </w:tr>
      <w:tr w:rsidR="00506784" w14:paraId="788D760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BD8892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2CFD0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DF444B7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4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FD29C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1377B98" w14:textId="77777777" w:rsidR="00506784" w:rsidRDefault="00506784" w:rsidP="00506784"/>
        </w:tc>
      </w:tr>
      <w:tr w:rsidR="00506784" w14:paraId="27FCF534" w14:textId="77777777" w:rsidTr="00506784">
        <w:trPr>
          <w:trHeight w:hRule="exact" w:val="413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5F67FB3" w14:textId="77777777" w:rsidR="00506784" w:rsidRDefault="00506784" w:rsidP="00506784">
            <w:pPr>
              <w:pStyle w:val="TableParagraph"/>
              <w:spacing w:before="9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0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C8DF209" w14:textId="77777777" w:rsidR="00506784" w:rsidRDefault="00506784" w:rsidP="00506784">
            <w:pPr>
              <w:pStyle w:val="TableParagraph"/>
              <w:tabs>
                <w:tab w:val="left" w:pos="522"/>
              </w:tabs>
              <w:spacing w:before="9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w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17,#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0($2)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C8B0E59" w14:textId="77777777" w:rsidR="00506784" w:rsidRDefault="00506784" w:rsidP="00506784">
            <w:pPr>
              <w:pStyle w:val="TableParagraph"/>
              <w:tabs>
                <w:tab w:val="left" w:pos="1634"/>
              </w:tabs>
              <w:ind w:left="98" w:right="13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12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  <w:r>
              <w:rPr>
                <w:rFonts w:ascii="Times New Roman"/>
                <w:w w:val="9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4C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B24652" w14:textId="77777777" w:rsidR="00506784" w:rsidRDefault="00506784" w:rsidP="00506784">
            <w:pPr>
              <w:pStyle w:val="TableParagraph"/>
              <w:spacing w:before="93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510000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B409765" w14:textId="77777777" w:rsidR="00506784" w:rsidRDefault="00506784" w:rsidP="00506784">
            <w:pPr>
              <w:pStyle w:val="TableParagraph"/>
              <w:spacing w:before="9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101_0001_0000_0000_0000_0000</w:t>
            </w:r>
          </w:p>
        </w:tc>
      </w:tr>
      <w:tr w:rsidR="00506784" w14:paraId="77107E7C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579AF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1DFDB3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3EA2B72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0123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9917321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FA941B" w14:textId="77777777" w:rsidR="00506784" w:rsidRDefault="00506784" w:rsidP="00506784"/>
        </w:tc>
      </w:tr>
      <w:tr w:rsidR="00506784" w14:paraId="6019CF3A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D16178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1950D56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E2D86CA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50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98D877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B501FA" w14:textId="77777777" w:rsidR="00506784" w:rsidRDefault="00506784" w:rsidP="00506784"/>
        </w:tc>
      </w:tr>
      <w:tr w:rsidR="00506784" w14:paraId="348B92F3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92FC42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883FA96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3102BE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0012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542F9F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57CEC8C" w14:textId="77777777" w:rsidR="00506784" w:rsidRDefault="00506784" w:rsidP="00506784"/>
        </w:tc>
      </w:tr>
      <w:tr w:rsidR="00506784" w14:paraId="73E596A7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9130D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20AB92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06D4D2D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5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C36B2E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97A4CEA" w14:textId="77777777" w:rsidR="00506784" w:rsidRDefault="00506784" w:rsidP="00506784"/>
        </w:tc>
      </w:tr>
      <w:tr w:rsidR="00506784" w14:paraId="6E489B44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9D18937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689E943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3C6607D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0001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70A19C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F49D70" w14:textId="77777777" w:rsidR="00506784" w:rsidRDefault="00506784" w:rsidP="00506784"/>
        </w:tc>
      </w:tr>
      <w:tr w:rsidR="00506784" w14:paraId="62C2BE7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7967C7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68F22AC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C31F12F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5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2FE639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43FE862" w14:textId="77777777" w:rsidR="00506784" w:rsidRDefault="00506784" w:rsidP="00506784"/>
        </w:tc>
      </w:tr>
      <w:tr w:rsidR="00506784" w14:paraId="53386534" w14:textId="77777777" w:rsidTr="00506784">
        <w:trPr>
          <w:trHeight w:hRule="exact" w:val="207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126E7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23C543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535782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0000_00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50EA9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44B749" w14:textId="77777777" w:rsidR="00506784" w:rsidRDefault="00506784" w:rsidP="00506784"/>
        </w:tc>
      </w:tr>
      <w:tr w:rsidR="00506784" w14:paraId="32EB8FE0" w14:textId="77777777" w:rsidTr="00506784">
        <w:trPr>
          <w:trHeight w:hRule="exact" w:val="248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58F5522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6C1B9A4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0FB9C92" w14:textId="77777777" w:rsidR="00506784" w:rsidRDefault="00506784" w:rsidP="00506784">
            <w:pPr>
              <w:pStyle w:val="TableParagraph"/>
              <w:spacing w:line="222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pacing w:val="10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31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3CH</w:t>
            </w:r>
            <w:r>
              <w:rPr>
                <w:rFonts w:ascii="Times New Roman" w:eastAsia="Times New Roman" w:hAnsi="Times New Roman" w:cs="Times New Roman"/>
                <w:spacing w:val="13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pacing w:val="11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11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11"/>
                <w:sz w:val="18"/>
                <w:szCs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FB27EA2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DB0CE69" w14:textId="77777777" w:rsidR="00506784" w:rsidRDefault="00506784" w:rsidP="00506784"/>
        </w:tc>
      </w:tr>
      <w:tr w:rsidR="00506784" w14:paraId="215FCD8C" w14:textId="77777777" w:rsidTr="00506784">
        <w:trPr>
          <w:trHeight w:hRule="exact" w:val="233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1FB566D" w14:textId="77777777" w:rsidR="00506784" w:rsidRDefault="00506784" w:rsidP="00506784">
            <w:pPr>
              <w:pStyle w:val="TableParagraph"/>
              <w:spacing w:before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4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2F4319" w14:textId="77777777" w:rsidR="00506784" w:rsidRDefault="00506784" w:rsidP="00506784">
            <w:pPr>
              <w:pStyle w:val="TableParagraph"/>
              <w:spacing w:before="7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bne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$</w:t>
            </w:r>
            <w:proofErr w:type="gramEnd"/>
            <w:r>
              <w:rPr>
                <w:rFonts w:ascii="Times New Roman"/>
                <w:sz w:val="18"/>
              </w:rPr>
              <w:t>0,#-3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2E1C6E" w14:textId="77777777" w:rsidR="00506784" w:rsidRDefault="00506784" w:rsidP="00506784">
            <w:pPr>
              <w:pStyle w:val="TableParagraph"/>
              <w:spacing w:line="216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60575A9" w14:textId="77777777" w:rsidR="00506784" w:rsidRDefault="00506784" w:rsidP="00506784">
            <w:pPr>
              <w:pStyle w:val="TableParagraph"/>
              <w:spacing w:before="7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620FFFD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A7FBC18" w14:textId="77777777" w:rsidR="00506784" w:rsidRDefault="00506784" w:rsidP="00506784">
            <w:pPr>
              <w:pStyle w:val="TableParagraph"/>
              <w:spacing w:before="7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0110_0010_0000_1111_1111_1111_1101</w:t>
            </w:r>
          </w:p>
        </w:tc>
      </w:tr>
      <w:tr w:rsidR="00506784" w14:paraId="58CE434E" w14:textId="77777777" w:rsidTr="00506784">
        <w:trPr>
          <w:trHeight w:hRule="exact" w:val="240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5D2BC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64784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675506" w14:textId="77777777" w:rsidR="00506784" w:rsidRDefault="00506784" w:rsidP="00506784">
            <w:pPr>
              <w:pStyle w:val="TableParagraph"/>
              <w:spacing w:line="216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</w:t>
            </w:r>
            <w:proofErr w:type="spellEnd"/>
            <w:r>
              <w:rPr>
                <w:rFonts w:ascii="宋体" w:eastAsia="宋体" w:hAnsi="宋体" w:cs="宋体"/>
                <w:spacing w:val="-48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3CH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358C1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4D1291" w14:textId="77777777" w:rsidR="00506784" w:rsidRDefault="00506784" w:rsidP="00506784"/>
        </w:tc>
      </w:tr>
      <w:tr w:rsidR="00506784" w14:paraId="6C1FCEF9" w14:textId="77777777" w:rsidTr="00506784">
        <w:trPr>
          <w:trHeight w:hRule="exact" w:val="226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BF8E01F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5BB0ED5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434C7BD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 0000_0040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7DF66A4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0717846" w14:textId="77777777" w:rsidR="00506784" w:rsidRDefault="00506784" w:rsidP="00506784"/>
        </w:tc>
      </w:tr>
      <w:tr w:rsidR="00506784" w14:paraId="46E3CAC8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54137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37C1441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A21A86D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8473AE3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FAACF69" w14:textId="77777777" w:rsidR="00506784" w:rsidRDefault="00506784" w:rsidP="00506784"/>
        </w:tc>
      </w:tr>
      <w:tr w:rsidR="00506784" w14:paraId="703F4C6F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E73A1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0AD541C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4808D63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2BCF94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B45C22" w14:textId="77777777" w:rsidR="00506784" w:rsidRDefault="00506784" w:rsidP="00506784"/>
        </w:tc>
      </w:tr>
      <w:tr w:rsidR="00506784" w14:paraId="2B135F12" w14:textId="77777777" w:rsidTr="00506784">
        <w:trPr>
          <w:trHeight w:hRule="exact" w:val="414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7642520" w14:textId="77777777" w:rsidR="00506784" w:rsidRDefault="00506784" w:rsidP="00506784">
            <w:pPr>
              <w:pStyle w:val="TableParagraph"/>
              <w:spacing w:before="9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8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7F11E8E" w14:textId="77777777" w:rsidR="00506784" w:rsidRDefault="00506784" w:rsidP="00506784">
            <w:pPr>
              <w:pStyle w:val="TableParagraph"/>
              <w:spacing w:before="95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$</w:t>
            </w:r>
            <w:proofErr w:type="gramEnd"/>
            <w:r>
              <w:rPr>
                <w:rFonts w:ascii="Times New Roman"/>
                <w:sz w:val="18"/>
              </w:rPr>
              <w:t>2,#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82E16F0" w14:textId="77777777" w:rsidR="00506784" w:rsidRDefault="00506784" w:rsidP="00506784">
            <w:pPr>
              <w:pStyle w:val="TableParagraph"/>
              <w:tabs>
                <w:tab w:val="left" w:pos="1562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C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  <w:p w14:paraId="0B32B781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3B679D3" w14:textId="77777777" w:rsidR="00506784" w:rsidRDefault="00506784" w:rsidP="00506784">
            <w:pPr>
              <w:pStyle w:val="TableParagraph"/>
              <w:spacing w:before="95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420004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A6C62B3" w14:textId="77777777" w:rsidR="00506784" w:rsidRDefault="00506784" w:rsidP="00506784">
            <w:pPr>
              <w:pStyle w:val="TableParagraph"/>
              <w:spacing w:before="95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100_0010_0000_0000_0000_0100</w:t>
            </w:r>
          </w:p>
        </w:tc>
      </w:tr>
      <w:tr w:rsidR="00506784" w14:paraId="1F9A4BA1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132FAB3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BC8719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BB1337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ADCD88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56BB20C" w14:textId="77777777" w:rsidR="00506784" w:rsidRDefault="00506784" w:rsidP="00506784"/>
        </w:tc>
      </w:tr>
      <w:tr w:rsidR="00506784" w14:paraId="1D9B83CE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D542E1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178F097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7B2883A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720FBD3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69B6EE" w14:textId="77777777" w:rsidR="00506784" w:rsidRDefault="00506784" w:rsidP="00506784"/>
        </w:tc>
      </w:tr>
      <w:tr w:rsidR="00506784" w14:paraId="0A80934F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1C4A47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5A7AD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270CBB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5C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20232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F03727" w14:textId="77777777" w:rsidR="00506784" w:rsidRDefault="00506784" w:rsidP="00506784"/>
        </w:tc>
      </w:tr>
      <w:tr w:rsidR="00506784" w14:paraId="14D43585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A003C3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BCFCF2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6,$</w:t>
            </w:r>
            <w:proofErr w:type="gramEnd"/>
            <w:r>
              <w:rPr>
                <w:rFonts w:ascii="Times New Roman"/>
                <w:sz w:val="18"/>
              </w:rPr>
              <w:t>0,#68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40B717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6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4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BCD760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6004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9F7EE7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110_0000_0000_0100_0100</w:t>
            </w:r>
          </w:p>
        </w:tc>
      </w:tr>
      <w:tr w:rsidR="00506784" w14:paraId="719A1F33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15DB60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8DC438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7,$</w:t>
            </w:r>
            <w:proofErr w:type="gramEnd"/>
            <w:r>
              <w:rPr>
                <w:rFonts w:ascii="Times New Roman"/>
                <w:sz w:val="18"/>
              </w:rPr>
              <w:t>0,#100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AD8A16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7]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=0000_006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973D7D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7006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1ED9E6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111_0000_0000_0110_0100</w:t>
            </w:r>
          </w:p>
        </w:tc>
      </w:tr>
      <w:tr w:rsidR="00506784" w14:paraId="57057805" w14:textId="77777777" w:rsidTr="00506784">
        <w:trPr>
          <w:trHeight w:hRule="exact" w:val="226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0ABCEC7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A288DD3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0D58FDA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] = 1234_5678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BFC5A83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B2935E5" w14:textId="77777777" w:rsidR="00506784" w:rsidRDefault="00506784" w:rsidP="00506784"/>
        </w:tc>
      </w:tr>
      <w:tr w:rsidR="00506784" w14:paraId="00412DBF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7DA2BE4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7D275A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FF8B833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2345_678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3BF5445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10A972" w14:textId="77777777" w:rsidR="00506784" w:rsidRDefault="00506784" w:rsidP="00506784"/>
        </w:tc>
      </w:tr>
      <w:tr w:rsidR="00506784" w14:paraId="0E8D3DE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F8495C2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C72151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FA0AF09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3456_78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267BA6C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678605" w14:textId="77777777" w:rsidR="00506784" w:rsidRDefault="00506784" w:rsidP="00506784"/>
        </w:tc>
      </w:tr>
      <w:tr w:rsidR="00506784" w14:paraId="7B95F392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B8D1A84" w14:textId="77777777" w:rsidR="00506784" w:rsidRDefault="00506784" w:rsidP="00506784">
            <w:pPr>
              <w:pStyle w:val="TableParagraph"/>
              <w:spacing w:line="198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4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3F11FE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line="198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3,#</w:t>
            </w:r>
            <w:proofErr w:type="gramEnd"/>
            <w:r>
              <w:rPr>
                <w:rFonts w:ascii="Times New Roman"/>
                <w:sz w:val="18"/>
              </w:rPr>
              <w:t>-28($1)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A22786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4567_8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4D308E3" w14:textId="77777777" w:rsidR="00506784" w:rsidRDefault="00506784" w:rsidP="00506784">
            <w:pPr>
              <w:pStyle w:val="TableParagraph"/>
              <w:spacing w:line="198" w:lineRule="exact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23FFE4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F08B1B3" w14:textId="77777777" w:rsidR="00506784" w:rsidRDefault="00506784" w:rsidP="00506784">
            <w:pPr>
              <w:pStyle w:val="TableParagraph"/>
              <w:spacing w:line="198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10_0011_1111_1111_1110_0100</w:t>
            </w:r>
          </w:p>
        </w:tc>
      </w:tr>
      <w:tr w:rsidR="00506784" w14:paraId="7B4570B0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2AE162F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95E38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45FBA5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5678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7D3C7B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A1FBCA" w14:textId="77777777" w:rsidR="00506784" w:rsidRDefault="00506784" w:rsidP="00506784"/>
        </w:tc>
      </w:tr>
      <w:tr w:rsidR="00506784" w14:paraId="4B50D178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200F6E4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A0C527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5C527B9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6780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91EBC1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40E1538" w14:textId="77777777" w:rsidR="00506784" w:rsidRDefault="00506784" w:rsidP="00506784"/>
        </w:tc>
      </w:tr>
      <w:tr w:rsidR="00506784" w14:paraId="2E3D47FA" w14:textId="77777777" w:rsidTr="00506784">
        <w:trPr>
          <w:trHeight w:hRule="exact" w:val="209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80D76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D4C9C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4DFA90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800_00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92384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86176B" w14:textId="77777777" w:rsidR="00506784" w:rsidRDefault="00506784" w:rsidP="00506784"/>
        </w:tc>
      </w:tr>
      <w:tr w:rsidR="00506784" w14:paraId="5C79CE79" w14:textId="77777777" w:rsidTr="00506784">
        <w:trPr>
          <w:trHeight w:hRule="exact" w:val="226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FFF0F11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6F209CA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E6E8C1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4] = 0000_0000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200EBA7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85D4054" w14:textId="77777777" w:rsidR="00506784" w:rsidRDefault="00506784" w:rsidP="00506784"/>
        </w:tc>
      </w:tr>
      <w:tr w:rsidR="00506784" w14:paraId="7CDC0639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7F2F0B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0A7B5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32BB6E5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01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F14185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0F61DA5" w14:textId="77777777" w:rsidR="00506784" w:rsidRDefault="00506784" w:rsidP="00506784"/>
        </w:tc>
      </w:tr>
      <w:tr w:rsidR="00506784" w14:paraId="549BAF59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FE7BD42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854586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6D14A6D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12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62128F7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12D5ED3" w14:textId="77777777" w:rsidR="00506784" w:rsidRDefault="00506784" w:rsidP="00506784"/>
        </w:tc>
      </w:tr>
      <w:tr w:rsidR="00506784" w14:paraId="53177135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3A2DC58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8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9EC1534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4,#</w:t>
            </w:r>
            <w:proofErr w:type="gramEnd"/>
            <w:r>
              <w:rPr>
                <w:rFonts w:ascii="Times New Roman"/>
                <w:sz w:val="18"/>
              </w:rPr>
              <w:t>-4($2)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0F641D6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123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2486F56" w14:textId="77777777" w:rsidR="00506784" w:rsidRDefault="00506784" w:rsidP="00506784">
            <w:pPr>
              <w:pStyle w:val="TableParagraph"/>
              <w:spacing w:line="197" w:lineRule="exact"/>
              <w:ind w:left="15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44FFFC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FE3D963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100_0100_1111_1111_1111_1100</w:t>
            </w:r>
          </w:p>
        </w:tc>
      </w:tr>
      <w:tr w:rsidR="00506784" w14:paraId="7C677002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55EDF53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3AA45D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6476A3C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12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CC33AB1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8AF694C" w14:textId="77777777" w:rsidR="00506784" w:rsidRDefault="00506784" w:rsidP="00506784"/>
        </w:tc>
      </w:tr>
      <w:tr w:rsidR="00506784" w14:paraId="29AC9504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40F00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459E7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6DC946A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1_2345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736A34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6223734" w14:textId="77777777" w:rsidR="00506784" w:rsidRDefault="00506784" w:rsidP="00506784"/>
        </w:tc>
      </w:tr>
      <w:tr w:rsidR="00506784" w14:paraId="3F063B6C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DD8D1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7ADF5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D6A542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2_3456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8EA59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3C981" w14:textId="77777777" w:rsidR="00506784" w:rsidRDefault="00506784" w:rsidP="00506784"/>
        </w:tc>
      </w:tr>
      <w:tr w:rsidR="00506784" w14:paraId="2F4DA4C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D2264BD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B7FA3F0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AC12300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5] = 1234_5678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E6897A8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D8EEE02" w14:textId="77777777" w:rsidR="00506784" w:rsidRDefault="00506784" w:rsidP="00506784"/>
        </w:tc>
      </w:tr>
      <w:tr w:rsidR="00506784" w14:paraId="1FDCB366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0B86A1F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DCC07B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5008BD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2345_6781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46C02A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EAF22F3" w14:textId="77777777" w:rsidR="00506784" w:rsidRDefault="00506784" w:rsidP="00506784"/>
        </w:tc>
      </w:tr>
      <w:tr w:rsidR="00506784" w14:paraId="7070E85A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0DB11E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F4B3140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2AD25D0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3456_7812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79073ED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BC435C" w14:textId="77777777" w:rsidR="00506784" w:rsidRDefault="00506784" w:rsidP="00506784"/>
        </w:tc>
      </w:tr>
      <w:tr w:rsidR="00506784" w14:paraId="79425B3D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68EACEC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C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8CA6B0" w14:textId="77777777" w:rsidR="00506784" w:rsidRDefault="00506784" w:rsidP="00506784">
            <w:pPr>
              <w:pStyle w:val="TableParagraph"/>
              <w:tabs>
                <w:tab w:val="left" w:pos="471"/>
              </w:tabs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or</w:t>
            </w:r>
            <w:r>
              <w:rPr>
                <w:rFonts w:ascii="Times New Roman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z w:val="18"/>
              </w:rPr>
              <w:t>5,$</w:t>
            </w:r>
            <w:proofErr w:type="gramEnd"/>
            <w:r>
              <w:rPr>
                <w:rFonts w:ascii="Times New Roman"/>
                <w:sz w:val="18"/>
              </w:rPr>
              <w:t>3,$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0E37652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4567_8123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13EED19" w14:textId="77777777" w:rsidR="00506784" w:rsidRDefault="00506784" w:rsidP="00506784">
            <w:pPr>
              <w:pStyle w:val="TableParagraph"/>
              <w:spacing w:line="19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642825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61AB298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110_0100_0010_1000_0010_0101</w:t>
            </w:r>
          </w:p>
        </w:tc>
      </w:tr>
      <w:tr w:rsidR="00506784" w14:paraId="3A0DC4C8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B33444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E8C6F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7266074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5678_12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4F27B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5B4898D" w14:textId="77777777" w:rsidR="00506784" w:rsidRDefault="00506784" w:rsidP="00506784"/>
        </w:tc>
      </w:tr>
      <w:tr w:rsidR="00506784" w14:paraId="55A3138A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D430F5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0B0388C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7638B1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6781_2345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9698C02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12CFAED" w14:textId="77777777" w:rsidR="00506784" w:rsidRDefault="00506784" w:rsidP="00506784"/>
        </w:tc>
      </w:tr>
      <w:tr w:rsidR="00506784" w14:paraId="1645DC8D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16CDF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2A9BC0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A5EE96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812_3456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BEE887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EB5C6F" w14:textId="77777777" w:rsidR="00506784" w:rsidRDefault="00506784" w:rsidP="00506784"/>
        </w:tc>
      </w:tr>
    </w:tbl>
    <w:p w14:paraId="112AD8FA" w14:textId="77777777" w:rsidR="00506784" w:rsidRDefault="00506784" w:rsidP="00506784">
      <w:pPr>
        <w:sectPr w:rsidR="00506784">
          <w:pgSz w:w="11910" w:h="16840"/>
          <w:pgMar w:top="1700" w:right="1080" w:bottom="280" w:left="1080" w:header="1498" w:footer="0" w:gutter="0"/>
          <w:cols w:space="720"/>
        </w:sectPr>
      </w:pPr>
    </w:p>
    <w:p w14:paraId="33D2BACC" w14:textId="77777777" w:rsidR="00506784" w:rsidRDefault="00506784" w:rsidP="00506784">
      <w:pPr>
        <w:spacing w:before="1"/>
        <w:rPr>
          <w:rFonts w:ascii="Times New Roman" w:eastAsia="Times New Roman" w:hAnsi="Times New Roman" w:cs="Times New Roman"/>
          <w:sz w:val="3"/>
          <w:szCs w:val="3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1CD65BB8" w14:textId="77777777" w:rsidTr="00506784">
        <w:trPr>
          <w:trHeight w:hRule="exact" w:val="292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365504FE" w14:textId="77777777" w:rsidR="00506784" w:rsidRDefault="00506784" w:rsidP="00506784">
            <w:pPr>
              <w:pStyle w:val="TableParagraph"/>
              <w:spacing w:before="4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6AD58CA" w14:textId="77777777" w:rsidR="00506784" w:rsidRDefault="00506784" w:rsidP="00506784">
            <w:pPr>
              <w:pStyle w:val="TableParagraph"/>
              <w:spacing w:before="111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3343963" w14:textId="77777777" w:rsidR="00506784" w:rsidRDefault="00506784" w:rsidP="00506784">
            <w:pPr>
              <w:pStyle w:val="TableParagraph"/>
              <w:spacing w:before="111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358A7C7B" w14:textId="77777777" w:rsidR="00506784" w:rsidRDefault="00506784" w:rsidP="00506784">
            <w:pPr>
              <w:pStyle w:val="TableParagraph"/>
              <w:spacing w:line="242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7AD43828" w14:textId="77777777" w:rsidTr="00506784">
        <w:trPr>
          <w:trHeight w:hRule="exact" w:val="293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66895DEF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3EE58D97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0775A5B0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761FD85" w14:textId="77777777" w:rsidR="00506784" w:rsidRDefault="00506784" w:rsidP="00506784">
            <w:pPr>
              <w:pStyle w:val="TableParagraph"/>
              <w:spacing w:line="256" w:lineRule="exact"/>
              <w:ind w:left="219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547B415" w14:textId="77777777" w:rsidR="00506784" w:rsidRDefault="00506784" w:rsidP="00506784">
            <w:pPr>
              <w:pStyle w:val="TableParagraph"/>
              <w:spacing w:line="240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23E065B1" w14:textId="77777777" w:rsidTr="00506784">
        <w:trPr>
          <w:trHeight w:hRule="exact" w:val="225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A7B4F04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793294B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3A3D7BE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4H]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F988863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9B51B2D" w14:textId="77777777" w:rsidR="00506784" w:rsidRDefault="00506784" w:rsidP="00506784"/>
        </w:tc>
      </w:tr>
      <w:tr w:rsidR="00506784" w14:paraId="3077D2F0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A9F0B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C83BBB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4C67B8E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007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7EE97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8CECC12" w14:textId="77777777" w:rsidR="00506784" w:rsidRDefault="00506784" w:rsidP="00506784"/>
        </w:tc>
      </w:tr>
      <w:tr w:rsidR="00506784" w14:paraId="3A05EEA7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FE4198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CB42FC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79AAAB5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6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393B67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4CD10B0" w14:textId="77777777" w:rsidR="00506784" w:rsidRDefault="00506784" w:rsidP="00506784"/>
        </w:tc>
      </w:tr>
      <w:tr w:rsidR="00506784" w14:paraId="5B66F4C4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0A157C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8B168B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0A7B15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817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20CF9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C88A1A" w14:textId="77777777" w:rsidR="00506784" w:rsidRDefault="00506784" w:rsidP="00506784"/>
        </w:tc>
      </w:tr>
      <w:tr w:rsidR="00506784" w14:paraId="67ED6067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7C8DD92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FE8DFC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3DD1EBE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4F1563D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9861556" w14:textId="77777777" w:rsidR="00506784" w:rsidRDefault="00506784" w:rsidP="00506784"/>
        </w:tc>
      </w:tr>
      <w:tr w:rsidR="00506784" w14:paraId="32DE8D16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898394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2DABEF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CDD304C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12_817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C92A54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0DB948B" w14:textId="77777777" w:rsidR="00506784" w:rsidRDefault="00506784" w:rsidP="00506784"/>
        </w:tc>
      </w:tr>
      <w:tr w:rsidR="00506784" w14:paraId="49571DE1" w14:textId="77777777" w:rsidTr="00506784">
        <w:trPr>
          <w:trHeight w:hRule="exact" w:val="415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D750BF" w14:textId="77777777" w:rsidR="00506784" w:rsidRDefault="00506784" w:rsidP="00506784">
            <w:pPr>
              <w:pStyle w:val="TableParagraph"/>
              <w:spacing w:before="9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60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5417B5D" w14:textId="77777777" w:rsidR="00506784" w:rsidRDefault="00506784" w:rsidP="00506784">
            <w:pPr>
              <w:pStyle w:val="TableParagraph"/>
              <w:tabs>
                <w:tab w:val="left" w:pos="483"/>
              </w:tabs>
              <w:spacing w:before="95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sb</w:t>
            </w:r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5,#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0($7)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C267FAA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4H]</w:t>
            </w:r>
          </w:p>
          <w:p w14:paraId="6BFC97A3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before="2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2312_817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4524438" w14:textId="77777777" w:rsidR="00506784" w:rsidRDefault="00506784" w:rsidP="00506784">
            <w:pPr>
              <w:pStyle w:val="TableParagraph"/>
              <w:spacing w:before="95"/>
              <w:ind w:left="16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0E50000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31009DB" w14:textId="77777777" w:rsidR="00506784" w:rsidRDefault="00506784" w:rsidP="00506784">
            <w:pPr>
              <w:pStyle w:val="TableParagraph"/>
              <w:spacing w:before="95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0000_1110_0101_0000_0000_0000_0000</w:t>
            </w:r>
          </w:p>
        </w:tc>
      </w:tr>
      <w:tr w:rsidR="00506784" w14:paraId="7AE7EFAA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221C6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A76E5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B409C74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8BEE57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749E41" w14:textId="77777777" w:rsidR="00506784" w:rsidRDefault="00506784" w:rsidP="00506784"/>
        </w:tc>
      </w:tr>
      <w:tr w:rsidR="00506784" w14:paraId="5E077AC3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E2349C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709153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7FE94C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00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25EE4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A335317" w14:textId="77777777" w:rsidR="00506784" w:rsidRDefault="00506784" w:rsidP="00506784"/>
        </w:tc>
      </w:tr>
      <w:tr w:rsidR="00506784" w14:paraId="284FB7B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FFD69C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7CFB017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5A3300F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7770C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12EB7D7" w14:textId="77777777" w:rsidR="00506784" w:rsidRDefault="00506784" w:rsidP="00506784"/>
        </w:tc>
      </w:tr>
      <w:tr w:rsidR="00506784" w14:paraId="67EB9563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54847E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0FAD03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11C3E4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45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194BE5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58135C" w14:textId="77777777" w:rsidR="00506784" w:rsidRDefault="00506784" w:rsidP="00506784"/>
        </w:tc>
      </w:tr>
      <w:tr w:rsidR="00506784" w14:paraId="2C522E25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3CEDAC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AB8F4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A59812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4C7EA9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47F8D08" w14:textId="77777777" w:rsidR="00506784" w:rsidRDefault="00506784" w:rsidP="00506784"/>
        </w:tc>
      </w:tr>
      <w:tr w:rsidR="00506784" w14:paraId="44800122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C10AC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C80747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CC2075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0056_4534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06177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BF572C" w14:textId="77777777" w:rsidR="00506784" w:rsidRDefault="00506784" w:rsidP="00506784"/>
        </w:tc>
      </w:tr>
      <w:tr w:rsidR="00506784" w14:paraId="3705F0F6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DB8607F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55ADE9A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A1A742B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7] = 0000_0065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3E74E44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BB26CD4" w14:textId="77777777" w:rsidR="00506784" w:rsidRDefault="00506784" w:rsidP="00506784"/>
        </w:tc>
      </w:tr>
      <w:tr w:rsidR="00506784" w14:paraId="5F93554E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9F9CF3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F8FD74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C43D9A0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66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00A691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02E18A" w14:textId="77777777" w:rsidR="00506784" w:rsidRDefault="00506784" w:rsidP="00506784"/>
        </w:tc>
      </w:tr>
      <w:tr w:rsidR="00506784" w14:paraId="3A47B63C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23C79F0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51EB58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62768AB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67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0E7336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0ACA521" w14:textId="77777777" w:rsidR="00506784" w:rsidRDefault="00506784" w:rsidP="00506784"/>
        </w:tc>
      </w:tr>
      <w:tr w:rsidR="00506784" w14:paraId="2CF94873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C26F988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64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3FB92A" w14:textId="77777777" w:rsidR="00506784" w:rsidRDefault="00506784" w:rsidP="00506784">
            <w:pPr>
              <w:pStyle w:val="TableParagraph"/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7,$7,#1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DAF4351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6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B66A12" w14:textId="77777777" w:rsidR="00506784" w:rsidRDefault="00506784" w:rsidP="00506784">
            <w:pPr>
              <w:pStyle w:val="TableParagraph"/>
              <w:spacing w:line="197" w:lineRule="exact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E70001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1000BE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1110_0111_0000_0000_0000_0001</w:t>
            </w:r>
          </w:p>
        </w:tc>
      </w:tr>
      <w:tr w:rsidR="00506784" w14:paraId="6CEB64A7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5D2BE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B6B4697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D7FF5E1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69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108AFA7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5475743" w14:textId="77777777" w:rsidR="00506784" w:rsidRDefault="00506784" w:rsidP="00506784"/>
        </w:tc>
      </w:tr>
      <w:tr w:rsidR="00506784" w14:paraId="2E5C1D10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D81472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393F0B3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D85BFB8" w14:textId="77777777" w:rsidR="00506784" w:rsidRDefault="00506784" w:rsidP="00506784">
            <w:pPr>
              <w:pStyle w:val="TableParagraph"/>
              <w:tabs>
                <w:tab w:val="left" w:pos="1571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6A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F18D4A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A1F5B6" w14:textId="77777777" w:rsidR="00506784" w:rsidRDefault="00506784" w:rsidP="00506784"/>
        </w:tc>
      </w:tr>
      <w:tr w:rsidR="00506784" w14:paraId="68AB4823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D3AF67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FCCBEC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27FDD8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6B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420A8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9ACCAF" w14:textId="77777777" w:rsidR="00506784" w:rsidRDefault="00506784" w:rsidP="00506784"/>
        </w:tc>
      </w:tr>
      <w:tr w:rsidR="00506784" w14:paraId="1A723039" w14:textId="77777777" w:rsidTr="00506784">
        <w:trPr>
          <w:trHeight w:hRule="exact" w:val="226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0DFB5C81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F188904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B4D5B95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 0000_0040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1BF4A29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28CB114" w14:textId="77777777" w:rsidR="00506784" w:rsidRDefault="00506784" w:rsidP="00506784"/>
        </w:tc>
      </w:tr>
      <w:tr w:rsidR="00506784" w14:paraId="36F9F571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9B0BA2C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BE2FE0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393148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3247B0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990E6FB" w14:textId="77777777" w:rsidR="00506784" w:rsidRDefault="00506784" w:rsidP="00506784"/>
        </w:tc>
      </w:tr>
      <w:tr w:rsidR="00506784" w14:paraId="643681FB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49BAC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D8E5B9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95DD6FA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00D041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E62ED4C" w14:textId="77777777" w:rsidR="00506784" w:rsidRDefault="00506784" w:rsidP="00506784"/>
        </w:tc>
      </w:tr>
      <w:tr w:rsidR="00506784" w14:paraId="7F360336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256050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68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ECA6A5" w14:textId="77777777" w:rsidR="00506784" w:rsidRDefault="00506784" w:rsidP="00506784">
            <w:pPr>
              <w:pStyle w:val="TableParagraph"/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,$1,#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FC1C9A7" w14:textId="77777777" w:rsidR="00506784" w:rsidRDefault="00506784" w:rsidP="00506784">
            <w:pPr>
              <w:pStyle w:val="TableParagraph"/>
              <w:tabs>
                <w:tab w:val="left" w:pos="1562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C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861F0F9" w14:textId="77777777" w:rsidR="00506784" w:rsidRDefault="00506784" w:rsidP="00506784">
            <w:pPr>
              <w:pStyle w:val="TableParagraph"/>
              <w:spacing w:line="19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210004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0664A1C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10_0001_0000_0000_0000_0100</w:t>
            </w:r>
          </w:p>
        </w:tc>
      </w:tr>
      <w:tr w:rsidR="00506784" w14:paraId="0B99F9C6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626362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2F8B35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A05C2E9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A13537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75C882" w14:textId="77777777" w:rsidR="00506784" w:rsidRDefault="00506784" w:rsidP="00506784"/>
        </w:tc>
      </w:tr>
      <w:tr w:rsidR="00506784" w14:paraId="49BE881C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0FCC8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26990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C9AC03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CD8BC5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1BE39DD" w14:textId="77777777" w:rsidR="00506784" w:rsidRDefault="00506784" w:rsidP="00506784"/>
        </w:tc>
      </w:tr>
      <w:tr w:rsidR="00506784" w14:paraId="3D6A6041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78762F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5AC50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44D910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58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47ED8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70AB5A" w14:textId="77777777" w:rsidR="00506784" w:rsidRDefault="00506784" w:rsidP="00506784"/>
        </w:tc>
      </w:tr>
      <w:tr w:rsidR="00506784" w14:paraId="5BDFA6C2" w14:textId="77777777" w:rsidTr="00506784">
        <w:trPr>
          <w:trHeight w:hRule="exact" w:val="249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4FB7F2C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F4A817E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85695B0" w14:textId="77777777" w:rsidR="00506784" w:rsidRDefault="00506784" w:rsidP="00506784">
            <w:pPr>
              <w:pStyle w:val="TableParagraph"/>
              <w:spacing w:line="222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54H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r>
              <w:rPr>
                <w:rFonts w:ascii="宋体" w:eastAsia="宋体" w:hAnsi="宋体" w:cs="宋体"/>
                <w:sz w:val="18"/>
                <w:szCs w:val="18"/>
              </w:rPr>
              <w:t>跳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0CB975C1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1E72768" w14:textId="77777777" w:rsidR="00506784" w:rsidRDefault="00506784" w:rsidP="00506784"/>
        </w:tc>
      </w:tr>
      <w:tr w:rsidR="00506784" w14:paraId="3E06EACC" w14:textId="77777777" w:rsidTr="00506784">
        <w:trPr>
          <w:trHeight w:hRule="exact" w:val="233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0D427C" w14:textId="77777777" w:rsidR="00506784" w:rsidRDefault="00506784" w:rsidP="00506784">
            <w:pPr>
              <w:pStyle w:val="TableParagraph"/>
              <w:spacing w:before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6C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DBC5900" w14:textId="77777777" w:rsidR="00506784" w:rsidRDefault="00506784" w:rsidP="00506784">
            <w:pPr>
              <w:pStyle w:val="TableParagraph"/>
              <w:tabs>
                <w:tab w:val="left" w:pos="582"/>
              </w:tabs>
              <w:spacing w:before="8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bne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2,$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6,#-7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DAF398E" w14:textId="77777777" w:rsidR="00506784" w:rsidRDefault="00506784" w:rsidP="00506784">
            <w:pPr>
              <w:pStyle w:val="TableParagraph"/>
              <w:spacing w:line="215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宋体" w:eastAsia="宋体" w:hAnsi="宋体" w:cs="宋体"/>
                <w:sz w:val="18"/>
                <w:szCs w:val="18"/>
              </w:rPr>
              <w:t>转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r>
              <w:rPr>
                <w:rFonts w:ascii="Times New Roman" w:eastAsia="Times New Roman" w:hAnsi="Times New Roman" w:cs="Times New Roman"/>
                <w:spacing w:val="-22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跳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转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r>
              <w:rPr>
                <w:rFonts w:ascii="Times New Roman" w:eastAsia="Times New Roman" w:hAnsi="Times New Roman" w:cs="Times New Roman"/>
                <w:spacing w:val="-22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跳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转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r>
              <w:rPr>
                <w:rFonts w:ascii="Times New Roman" w:eastAsia="Times New Roman" w:hAnsi="Times New Roman" w:cs="Times New Roman"/>
                <w:spacing w:val="-22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跳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转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63FCD48" w14:textId="77777777" w:rsidR="00506784" w:rsidRDefault="00506784" w:rsidP="00506784">
            <w:pPr>
              <w:pStyle w:val="TableParagraph"/>
              <w:spacing w:before="8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46FFF9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8B3350C" w14:textId="77777777" w:rsidR="00506784" w:rsidRDefault="00506784" w:rsidP="00506784">
            <w:pPr>
              <w:pStyle w:val="TableParagraph"/>
              <w:spacing w:before="8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0100_0100_0110_1111_1111_1111_1001</w:t>
            </w:r>
          </w:p>
        </w:tc>
      </w:tr>
      <w:tr w:rsidR="00506784" w14:paraId="2BBC2AA5" w14:textId="77777777" w:rsidTr="00506784">
        <w:trPr>
          <w:trHeight w:hRule="exact" w:val="239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6A5AF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3195A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47A155" w14:textId="77777777" w:rsidR="00506784" w:rsidRDefault="00506784" w:rsidP="00506784">
            <w:pPr>
              <w:pStyle w:val="TableParagraph"/>
              <w:spacing w:line="215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54H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04F60D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5FFEBC" w14:textId="77777777" w:rsidR="00506784" w:rsidRDefault="00506784" w:rsidP="00506784"/>
        </w:tc>
      </w:tr>
      <w:tr w:rsidR="00506784" w14:paraId="7EA4C2C4" w14:textId="77777777" w:rsidTr="00506784">
        <w:trPr>
          <w:trHeight w:hRule="exact" w:val="225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CBCC631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10C463B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EEF05CB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 0000_0058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2BE3E12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7602629" w14:textId="77777777" w:rsidR="00506784" w:rsidRDefault="00506784" w:rsidP="00506784"/>
        </w:tc>
      </w:tr>
      <w:tr w:rsidR="00506784" w14:paraId="32C8C96F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1D0CB2C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20F151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7A9502C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5759DF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C3B1CB2" w14:textId="77777777" w:rsidR="00506784" w:rsidRDefault="00506784" w:rsidP="00506784"/>
        </w:tc>
      </w:tr>
      <w:tr w:rsidR="00506784" w14:paraId="22AE3917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BE4690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49E639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5EC80F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E2DB021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CAC32B" w14:textId="77777777" w:rsidR="00506784" w:rsidRDefault="00506784" w:rsidP="00506784"/>
        </w:tc>
      </w:tr>
      <w:tr w:rsidR="00506784" w14:paraId="2C9CF46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0D0F37C" w14:textId="77777777" w:rsidR="00506784" w:rsidRDefault="00506784" w:rsidP="00506784">
            <w:pPr>
              <w:pStyle w:val="TableParagraph"/>
              <w:spacing w:line="198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0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B19A481" w14:textId="77777777" w:rsidR="00506784" w:rsidRDefault="00506784" w:rsidP="00506784">
            <w:pPr>
              <w:pStyle w:val="TableParagraph"/>
              <w:spacing w:line="198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DDIU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$</w:t>
            </w:r>
            <w:proofErr w:type="gramEnd"/>
            <w:r>
              <w:rPr>
                <w:rFonts w:ascii="Times New Roman"/>
                <w:sz w:val="18"/>
              </w:rPr>
              <w:t>2,#-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1C8B523" w14:textId="77777777" w:rsidR="00506784" w:rsidRDefault="00506784" w:rsidP="00506784">
            <w:pPr>
              <w:pStyle w:val="TableParagraph"/>
              <w:tabs>
                <w:tab w:val="left" w:pos="1562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C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BD9FC78" w14:textId="77777777" w:rsidR="00506784" w:rsidRDefault="00506784" w:rsidP="00506784">
            <w:pPr>
              <w:pStyle w:val="TableParagraph"/>
              <w:spacing w:line="198" w:lineRule="exact"/>
              <w:ind w:left="16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42FFFC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4B771FE" w14:textId="77777777" w:rsidR="00506784" w:rsidRDefault="00506784" w:rsidP="00506784">
            <w:pPr>
              <w:pStyle w:val="TableParagraph"/>
              <w:spacing w:line="198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100_0010_1111_1111_1111_1100</w:t>
            </w:r>
          </w:p>
        </w:tc>
      </w:tr>
      <w:tr w:rsidR="00506784" w14:paraId="3F14B4AB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5969DD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3F179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8786FDD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F686F1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47A9E39" w14:textId="77777777" w:rsidR="00506784" w:rsidRDefault="00506784" w:rsidP="00506784"/>
        </w:tc>
      </w:tr>
      <w:tr w:rsidR="00506784" w14:paraId="207D62D1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863D44C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8D428B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E2B1521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5D6574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ADDF7EF" w14:textId="77777777" w:rsidR="00506784" w:rsidRDefault="00506784" w:rsidP="00506784"/>
        </w:tc>
      </w:tr>
      <w:tr w:rsidR="00506784" w14:paraId="3EE98FFA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44C15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BA298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D72037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4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BBC7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79FCF2" w14:textId="77777777" w:rsidR="00506784" w:rsidRDefault="00506784" w:rsidP="00506784"/>
        </w:tc>
      </w:tr>
      <w:tr w:rsidR="00506784" w14:paraId="43F436F6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454F47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FF0805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9,$0,#100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E38E9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9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6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E32554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9006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1BF0DD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1001_0000_0000_0110_0100</w:t>
            </w:r>
          </w:p>
        </w:tc>
      </w:tr>
      <w:tr w:rsidR="00506784" w14:paraId="39F191F4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ED4BB2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7D945A" w14:textId="77777777" w:rsidR="00506784" w:rsidRDefault="00506784" w:rsidP="00506784">
            <w:pPr>
              <w:pStyle w:val="TableParagraph"/>
              <w:tabs>
                <w:tab w:val="left" w:pos="553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bu</w:t>
            </w:r>
            <w:proofErr w:type="spellEnd"/>
            <w:r>
              <w:rPr>
                <w:rFonts w:ascii="Times New Roman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z w:val="18"/>
              </w:rPr>
              <w:t>9,#</w:t>
            </w:r>
            <w:proofErr w:type="gramEnd"/>
            <w:r>
              <w:rPr>
                <w:rFonts w:ascii="Times New Roman"/>
                <w:sz w:val="18"/>
              </w:rPr>
              <w:t>3($9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B10C60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9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23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3483E3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1290003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B45A1A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1_0001_0010_1001_0000_0000_0000_0011</w:t>
            </w:r>
          </w:p>
        </w:tc>
      </w:tr>
      <w:tr w:rsidR="00506784" w14:paraId="6F1CEE9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7916E2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6F9C64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3,$0,#10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CF7C52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3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6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E14762" w14:textId="77777777" w:rsidR="00506784" w:rsidRDefault="00506784" w:rsidP="00506784">
            <w:pPr>
              <w:pStyle w:val="TableParagraph"/>
              <w:spacing w:line="207" w:lineRule="exact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D006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7C3C2A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1101_0000_0000_0110_1000</w:t>
            </w:r>
          </w:p>
        </w:tc>
      </w:tr>
      <w:tr w:rsidR="00506784" w14:paraId="607BF5F5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FB4206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8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20A830" w14:textId="77777777" w:rsidR="00506784" w:rsidRDefault="00506784" w:rsidP="00506784">
            <w:pPr>
              <w:pStyle w:val="TableParagraph"/>
              <w:tabs>
                <w:tab w:val="left" w:pos="50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3,#</w:t>
            </w:r>
            <w:proofErr w:type="gramEnd"/>
            <w:r>
              <w:rPr>
                <w:rFonts w:ascii="Times New Roman"/>
                <w:sz w:val="18"/>
              </w:rPr>
              <w:t>0($13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E10245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3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56_453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20D9D3" w14:textId="77777777" w:rsidR="00506784" w:rsidRDefault="00506784" w:rsidP="00506784">
            <w:pPr>
              <w:pStyle w:val="TableParagraph"/>
              <w:ind w:right="133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8DAD0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513570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1_1010_1101_0000_0000_0000_0000</w:t>
            </w:r>
          </w:p>
        </w:tc>
      </w:tr>
      <w:tr w:rsidR="00506784" w14:paraId="4FDD966D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97A3E7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8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779DF9" w14:textId="77777777" w:rsidR="00506784" w:rsidRDefault="00506784" w:rsidP="00506784">
            <w:pPr>
              <w:pStyle w:val="TableParagraph"/>
              <w:tabs>
                <w:tab w:val="left" w:pos="467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l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9,$</w:t>
            </w:r>
            <w:proofErr w:type="gramEnd"/>
            <w:r>
              <w:rPr>
                <w:rFonts w:ascii="Times New Roman"/>
                <w:sz w:val="18"/>
              </w:rPr>
              <w:t>9,#2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F4371F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9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23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355AF" w14:textId="77777777" w:rsidR="00506784" w:rsidRDefault="00506784" w:rsidP="00506784">
            <w:pPr>
              <w:pStyle w:val="TableParagraph"/>
              <w:spacing w:before="1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94E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2B07F9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1001_0100_1110_0000_0000</w:t>
            </w:r>
          </w:p>
        </w:tc>
      </w:tr>
      <w:tr w:rsidR="00506784" w14:paraId="7D1FB7BD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E0AB91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8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229699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xori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3,$</w:t>
            </w:r>
            <w:proofErr w:type="gramEnd"/>
            <w:r>
              <w:rPr>
                <w:rFonts w:ascii="Times New Roman"/>
                <w:sz w:val="18"/>
              </w:rPr>
              <w:t>13,#9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8128C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3] =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56_453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C60B7" w14:textId="77777777" w:rsidR="00506784" w:rsidRDefault="00506784" w:rsidP="00506784">
            <w:pPr>
              <w:pStyle w:val="TableParagraph"/>
              <w:ind w:left="15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9AD0009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473096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1001_1010_1101_0000_0000_0000_1001</w:t>
            </w:r>
          </w:p>
        </w:tc>
      </w:tr>
      <w:tr w:rsidR="00506784" w14:paraId="373ED956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8D847" w14:textId="77777777" w:rsidR="00506784" w:rsidRDefault="00506784" w:rsidP="00506784">
            <w:pPr>
              <w:pStyle w:val="TableParagraph"/>
              <w:spacing w:before="10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8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EDF721" w14:textId="77777777" w:rsidR="00506784" w:rsidRDefault="00506784" w:rsidP="00506784">
            <w:pPr>
              <w:pStyle w:val="TableParagraph"/>
              <w:tabs>
                <w:tab w:val="left" w:pos="522"/>
              </w:tabs>
              <w:spacing w:before="10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w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13,#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1($7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2E96F0" w14:textId="77777777" w:rsidR="00506784" w:rsidRDefault="00506784" w:rsidP="00506784">
            <w:pPr>
              <w:pStyle w:val="TableParagraph"/>
              <w:spacing w:before="1"/>
              <w:ind w:left="98" w:righ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/>
                <w:sz w:val="18"/>
              </w:rPr>
              <w:t>MEM[</w:t>
            </w:r>
            <w:proofErr w:type="gramEnd"/>
            <w:r>
              <w:rPr>
                <w:rFonts w:ascii="Times New Roman"/>
                <w:sz w:val="18"/>
              </w:rPr>
              <w:t>0000_006CH]=</w:t>
            </w:r>
            <w:r>
              <w:rPr>
                <w:rFonts w:ascii="Times New Roman"/>
                <w:w w:val="9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56_453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6148E2" w14:textId="77777777" w:rsidR="00506784" w:rsidRDefault="00506784" w:rsidP="00506784">
            <w:pPr>
              <w:pStyle w:val="TableParagraph"/>
              <w:spacing w:before="104"/>
              <w:ind w:right="129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ACED0001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35DBD3" w14:textId="77777777" w:rsidR="00506784" w:rsidRDefault="00506784" w:rsidP="00506784">
            <w:pPr>
              <w:pStyle w:val="TableParagraph"/>
              <w:spacing w:before="10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1110_1101_0000_0000_0000_0001</w:t>
            </w:r>
          </w:p>
        </w:tc>
      </w:tr>
      <w:tr w:rsidR="00506784" w14:paraId="3FF47791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248E1D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9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6CA827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,#</w:t>
            </w:r>
            <w:proofErr w:type="gramEnd"/>
            <w:r>
              <w:rPr>
                <w:rFonts w:ascii="Times New Roman"/>
                <w:sz w:val="18"/>
              </w:rPr>
              <w:t>0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7BD428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86EECE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10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841A5F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001_0000_0000_0000_0000</w:t>
            </w:r>
          </w:p>
        </w:tc>
      </w:tr>
      <w:tr w:rsidR="00506784" w14:paraId="7617566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9BD357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9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076608" w14:textId="77777777" w:rsidR="00506784" w:rsidRDefault="00506784" w:rsidP="00506784">
            <w:pPr>
              <w:pStyle w:val="TableParagraph"/>
              <w:tabs>
                <w:tab w:val="left" w:pos="50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#</w:t>
            </w:r>
            <w:proofErr w:type="gramEnd"/>
            <w:r>
              <w:rPr>
                <w:rFonts w:ascii="Times New Roman"/>
                <w:sz w:val="18"/>
              </w:rPr>
              <w:t>4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E207F0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576386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2000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91BD48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010_0000_0000_0000_0100</w:t>
            </w:r>
          </w:p>
        </w:tc>
      </w:tr>
      <w:tr w:rsidR="00506784" w14:paraId="5CED0AB4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5BD403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9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E1624F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3,#</w:t>
            </w:r>
            <w:proofErr w:type="gramEnd"/>
            <w:r>
              <w:rPr>
                <w:rFonts w:ascii="Times New Roman"/>
                <w:sz w:val="18"/>
              </w:rPr>
              <w:t>8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856E34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E1A452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3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69B90D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011_0000_0000_0000_1000</w:t>
            </w:r>
          </w:p>
        </w:tc>
      </w:tr>
      <w:tr w:rsidR="00506784" w14:paraId="50570522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C07349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9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136D78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4,#</w:t>
            </w:r>
            <w:proofErr w:type="gramEnd"/>
            <w:r>
              <w:rPr>
                <w:rFonts w:ascii="Times New Roman"/>
                <w:sz w:val="18"/>
              </w:rPr>
              <w:t>12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5B660A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4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66787A" w14:textId="77777777" w:rsidR="00506784" w:rsidRDefault="00506784" w:rsidP="00506784">
            <w:pPr>
              <w:pStyle w:val="TableParagraph"/>
              <w:spacing w:line="207" w:lineRule="exact"/>
              <w:ind w:left="16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4000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28E146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100_0000_0000_0000_1100</w:t>
            </w:r>
          </w:p>
        </w:tc>
      </w:tr>
      <w:tr w:rsidR="00506784" w14:paraId="2A4573C9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6CC6DD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A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15DA23" w14:textId="77777777" w:rsidR="00506784" w:rsidRDefault="00506784" w:rsidP="00506784">
            <w:pPr>
              <w:pStyle w:val="TableParagraph"/>
              <w:tabs>
                <w:tab w:val="left" w:pos="50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5,#</w:t>
            </w:r>
            <w:proofErr w:type="gramEnd"/>
            <w:r>
              <w:rPr>
                <w:rFonts w:ascii="Times New Roman"/>
                <w:sz w:val="18"/>
              </w:rPr>
              <w:t>16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5E3FFD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5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9AD7F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5001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199C8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101_0000_0000_0001_0000</w:t>
            </w:r>
          </w:p>
        </w:tc>
      </w:tr>
      <w:tr w:rsidR="00506784" w14:paraId="02F76CFC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77AF99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A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9868A9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6,#</w:t>
            </w:r>
            <w:proofErr w:type="gramEnd"/>
            <w:r>
              <w:rPr>
                <w:rFonts w:ascii="Times New Roman"/>
                <w:sz w:val="18"/>
              </w:rPr>
              <w:t>24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F3DA56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6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E2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0BDEE5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6001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72E63C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110_0000_0000_0001_1000</w:t>
            </w:r>
          </w:p>
        </w:tc>
      </w:tr>
    </w:tbl>
    <w:p w14:paraId="691CA349" w14:textId="77777777" w:rsidR="00506784" w:rsidRDefault="00506784" w:rsidP="00506784">
      <w:pPr>
        <w:jc w:val="center"/>
        <w:rPr>
          <w:rFonts w:ascii="Times New Roman" w:eastAsia="Times New Roman" w:hAnsi="Times New Roman" w:cs="Times New Roman"/>
          <w:sz w:val="18"/>
          <w:szCs w:val="18"/>
        </w:rPr>
        <w:sectPr w:rsidR="00506784">
          <w:headerReference w:type="default" r:id="rId30"/>
          <w:pgSz w:w="11910" w:h="16840"/>
          <w:pgMar w:top="1700" w:right="1080" w:bottom="280" w:left="1080" w:header="1498" w:footer="0" w:gutter="0"/>
          <w:cols w:space="720"/>
        </w:sectPr>
      </w:pPr>
    </w:p>
    <w:p w14:paraId="0AB11A04" w14:textId="77777777" w:rsidR="00506784" w:rsidRDefault="00506784" w:rsidP="00506784">
      <w:pPr>
        <w:spacing w:before="1"/>
        <w:rPr>
          <w:rFonts w:ascii="Times New Roman" w:eastAsia="Times New Roman" w:hAnsi="Times New Roman" w:cs="Times New Roman"/>
          <w:sz w:val="3"/>
          <w:szCs w:val="3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071009AE" w14:textId="77777777" w:rsidTr="00506784">
        <w:trPr>
          <w:trHeight w:hRule="exact" w:val="292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473FC48C" w14:textId="77777777" w:rsidR="00506784" w:rsidRDefault="00506784" w:rsidP="00506784">
            <w:pPr>
              <w:pStyle w:val="TableParagraph"/>
              <w:spacing w:before="4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464186E" w14:textId="77777777" w:rsidR="00506784" w:rsidRDefault="00506784" w:rsidP="00506784">
            <w:pPr>
              <w:pStyle w:val="TableParagraph"/>
              <w:spacing w:before="111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3F0A318B" w14:textId="77777777" w:rsidR="00506784" w:rsidRDefault="00506784" w:rsidP="00506784">
            <w:pPr>
              <w:pStyle w:val="TableParagraph"/>
              <w:spacing w:before="111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051B6576" w14:textId="77777777" w:rsidR="00506784" w:rsidRDefault="00506784" w:rsidP="00506784">
            <w:pPr>
              <w:pStyle w:val="TableParagraph"/>
              <w:spacing w:line="242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136557A9" w14:textId="77777777" w:rsidTr="00506784">
        <w:trPr>
          <w:trHeight w:hRule="exact" w:val="293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0D501954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54E85912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70ADF229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5C2FFAF1" w14:textId="77777777" w:rsidR="00506784" w:rsidRDefault="00506784" w:rsidP="00506784">
            <w:pPr>
              <w:pStyle w:val="TableParagraph"/>
              <w:spacing w:line="256" w:lineRule="exact"/>
              <w:ind w:left="219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37BAC6B1" w14:textId="77777777" w:rsidR="00506784" w:rsidRDefault="00506784" w:rsidP="00506784">
            <w:pPr>
              <w:pStyle w:val="TableParagraph"/>
              <w:spacing w:line="240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38343D61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E09C54" w14:textId="77777777" w:rsidR="00506784" w:rsidRDefault="00506784" w:rsidP="00506784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A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DA0342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7,#</w:t>
            </w:r>
            <w:proofErr w:type="gramEnd"/>
            <w:r>
              <w:rPr>
                <w:rFonts w:ascii="Times New Roman"/>
                <w:sz w:val="18"/>
              </w:rPr>
              <w:t>112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BBAC0F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7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F3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C46DF4" w14:textId="77777777" w:rsidR="00506784" w:rsidRDefault="00506784" w:rsidP="00506784">
            <w:pPr>
              <w:pStyle w:val="TableParagraph"/>
              <w:spacing w:line="206" w:lineRule="exact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7007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BAED73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111_0000_0000_0111_0000</w:t>
            </w:r>
          </w:p>
        </w:tc>
      </w:tr>
      <w:tr w:rsidR="00506784" w14:paraId="65D9D41A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237B98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A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494964" w14:textId="77777777" w:rsidR="00506784" w:rsidRDefault="00506784" w:rsidP="00506784">
            <w:pPr>
              <w:pStyle w:val="TableParagraph"/>
              <w:tabs>
                <w:tab w:val="left" w:pos="50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5,#</w:t>
            </w:r>
            <w:proofErr w:type="gramEnd"/>
            <w:r>
              <w:rPr>
                <w:rFonts w:ascii="Times New Roman"/>
                <w:sz w:val="18"/>
              </w:rPr>
              <w:t>116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914CA2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5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35AB63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19007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FCA1D9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1_1001_0000_0000_0111_0100</w:t>
            </w:r>
          </w:p>
        </w:tc>
      </w:tr>
      <w:tr w:rsidR="00506784" w14:paraId="41C16C71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AAD437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B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9C3BF6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3,#</w:t>
            </w:r>
            <w:proofErr w:type="gramEnd"/>
            <w:r>
              <w:rPr>
                <w:rFonts w:ascii="Times New Roman"/>
                <w:sz w:val="18"/>
              </w:rPr>
              <w:t>120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B5417B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3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9DE1DA" w14:textId="77777777" w:rsidR="00506784" w:rsidRDefault="00506784" w:rsidP="00506784">
            <w:pPr>
              <w:pStyle w:val="TableParagraph"/>
              <w:spacing w:line="206" w:lineRule="exact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D007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EE3DB1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1101_0000_0000_0111_1000</w:t>
            </w:r>
          </w:p>
        </w:tc>
      </w:tr>
      <w:tr w:rsidR="00506784" w14:paraId="22CF319B" w14:textId="77777777" w:rsidTr="00506784">
        <w:trPr>
          <w:trHeight w:hRule="exact" w:val="25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6A0D48" w14:textId="77777777" w:rsidR="00506784" w:rsidRDefault="00506784" w:rsidP="00506784">
            <w:pPr>
              <w:pStyle w:val="TableParagraph"/>
              <w:spacing w:before="1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B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8C6203" w14:textId="77777777" w:rsidR="00506784" w:rsidRDefault="00506784" w:rsidP="00506784">
            <w:pPr>
              <w:pStyle w:val="TableParagraph"/>
              <w:tabs>
                <w:tab w:val="left" w:pos="419"/>
              </w:tabs>
              <w:spacing w:before="1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5"/>
                <w:sz w:val="18"/>
              </w:rPr>
              <w:t>j</w:t>
            </w:r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#34H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990BA5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3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608AC3" w14:textId="77777777" w:rsidR="00506784" w:rsidRDefault="00506784" w:rsidP="00506784">
            <w:pPr>
              <w:pStyle w:val="TableParagraph"/>
              <w:spacing w:before="11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800000D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B8422A" w14:textId="77777777" w:rsidR="00506784" w:rsidRDefault="00506784" w:rsidP="00506784">
            <w:pPr>
              <w:pStyle w:val="TableParagraph"/>
              <w:spacing w:before="1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1000_0000_0000_0000_0000_0000_1101</w:t>
            </w:r>
          </w:p>
        </w:tc>
      </w:tr>
    </w:tbl>
    <w:p w14:paraId="01AED3D1" w14:textId="77777777" w:rsidR="00506784" w:rsidRDefault="00506784" w:rsidP="00506784"/>
    <w:p w14:paraId="7368D90C" w14:textId="35505DE5" w:rsidR="00506784" w:rsidRDefault="0071575C" w:rsidP="00B35AF0">
      <w:pPr>
        <w:pStyle w:val="1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ab/>
        <w:t xml:space="preserve">                  </w:t>
      </w:r>
      <w:bookmarkStart w:id="95" w:name="_Toc45014681"/>
      <w:bookmarkStart w:id="96" w:name="_Toc45015217"/>
      <w:bookmarkStart w:id="97" w:name="_Toc45027723"/>
      <w:r>
        <w:rPr>
          <w:rFonts w:hint="eastAsia"/>
          <w:sz w:val="28"/>
          <w:szCs w:val="28"/>
          <w:lang w:eastAsia="zh-CN"/>
        </w:rPr>
        <w:t>附录二</w:t>
      </w:r>
      <w:r w:rsidR="00F77650">
        <w:rPr>
          <w:rFonts w:hint="eastAsia"/>
          <w:sz w:val="28"/>
          <w:szCs w:val="28"/>
          <w:lang w:eastAsia="zh-CN"/>
        </w:rPr>
        <w:t xml:space="preserve"> </w:t>
      </w:r>
      <w:proofErr w:type="spellStart"/>
      <w:r w:rsidR="00F77650">
        <w:rPr>
          <w:rFonts w:hint="eastAsia"/>
          <w:sz w:val="28"/>
          <w:szCs w:val="28"/>
          <w:lang w:eastAsia="zh-CN"/>
        </w:rPr>
        <w:t>verilog</w:t>
      </w:r>
      <w:proofErr w:type="spellEnd"/>
      <w:r w:rsidR="00F77650">
        <w:rPr>
          <w:rFonts w:hint="eastAsia"/>
          <w:sz w:val="28"/>
          <w:szCs w:val="28"/>
          <w:lang w:eastAsia="zh-CN"/>
        </w:rPr>
        <w:t>代码</w:t>
      </w:r>
      <w:bookmarkEnd w:id="95"/>
      <w:bookmarkEnd w:id="96"/>
      <w:bookmarkEnd w:id="97"/>
    </w:p>
    <w:p w14:paraId="0E0906F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r w:rsidRPr="00F77650">
        <w:rPr>
          <w:sz w:val="18"/>
          <w:szCs w:val="18"/>
          <w:lang w:eastAsia="zh-CN"/>
        </w:rPr>
        <w:t>ByPass_</w:t>
      </w:r>
      <w:proofErr w:type="gramStart"/>
      <w:r w:rsidRPr="00F77650">
        <w:rPr>
          <w:sz w:val="18"/>
          <w:szCs w:val="18"/>
          <w:lang w:eastAsia="zh-CN"/>
        </w:rPr>
        <w:t>M</w:t>
      </w:r>
      <w:proofErr w:type="spellEnd"/>
      <w:r w:rsidRPr="00F77650">
        <w:rPr>
          <w:sz w:val="18"/>
          <w:szCs w:val="18"/>
          <w:lang w:eastAsia="zh-CN"/>
        </w:rPr>
        <w:t xml:space="preserve">(  </w:t>
      </w:r>
      <w:proofErr w:type="gramEnd"/>
      <w:r w:rsidRPr="00F77650">
        <w:rPr>
          <w:sz w:val="18"/>
          <w:szCs w:val="18"/>
          <w:lang w:eastAsia="zh-CN"/>
        </w:rPr>
        <w:t xml:space="preserve">    //add 7,1,3,+ </w:t>
      </w:r>
      <w:proofErr w:type="spellStart"/>
      <w:r w:rsidRPr="00F77650">
        <w:rPr>
          <w:sz w:val="18"/>
          <w:szCs w:val="18"/>
          <w:lang w:eastAsia="zh-CN"/>
        </w:rPr>
        <w:t>nop</w:t>
      </w:r>
      <w:proofErr w:type="spellEnd"/>
      <w:r w:rsidRPr="00F77650">
        <w:rPr>
          <w:sz w:val="18"/>
          <w:szCs w:val="18"/>
          <w:lang w:eastAsia="zh-CN"/>
        </w:rPr>
        <w:t xml:space="preserve"> +</w:t>
      </w:r>
      <w:proofErr w:type="spellStart"/>
      <w:r w:rsidRPr="00F77650">
        <w:rPr>
          <w:sz w:val="18"/>
          <w:szCs w:val="18"/>
          <w:lang w:eastAsia="zh-CN"/>
        </w:rPr>
        <w:t>sw</w:t>
      </w:r>
      <w:proofErr w:type="spellEnd"/>
      <w:r w:rsidRPr="00F77650">
        <w:rPr>
          <w:sz w:val="18"/>
          <w:szCs w:val="18"/>
          <w:lang w:eastAsia="zh-CN"/>
        </w:rPr>
        <w:t xml:space="preserve"> 7    </w:t>
      </w:r>
    </w:p>
    <w:p w14:paraId="0B5DA6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input </w:t>
      </w:r>
      <w:proofErr w:type="spellStart"/>
      <w:r w:rsidRPr="00F77650">
        <w:rPr>
          <w:sz w:val="18"/>
          <w:szCs w:val="18"/>
          <w:lang w:eastAsia="zh-CN"/>
        </w:rPr>
        <w:t>RegWr_wr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22BEA6C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gramStart"/>
      <w:r w:rsidRPr="00F77650">
        <w:rPr>
          <w:sz w:val="18"/>
          <w:szCs w:val="18"/>
          <w:lang w:eastAsia="zh-CN"/>
        </w:rPr>
        <w:t>input[</w:t>
      </w:r>
      <w:proofErr w:type="gramEnd"/>
      <w:r w:rsidRPr="00F77650">
        <w:rPr>
          <w:sz w:val="18"/>
          <w:szCs w:val="18"/>
          <w:lang w:eastAsia="zh-CN"/>
        </w:rPr>
        <w:t xml:space="preserve">31:0] 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7112AD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input [4:0]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 xml:space="preserve">,    </w:t>
      </w:r>
    </w:p>
    <w:p w14:paraId="38A527F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input [4:0] </w:t>
      </w:r>
      <w:proofErr w:type="spellStart"/>
      <w:r w:rsidRPr="00F77650">
        <w:rPr>
          <w:sz w:val="18"/>
          <w:szCs w:val="18"/>
          <w:lang w:eastAsia="zh-CN"/>
        </w:rPr>
        <w:t>rd_wr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</w:p>
    <w:p w14:paraId="32FAE88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input [5:0] 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</w:p>
    <w:p w14:paraId="5EB6521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input [31:0] </w:t>
      </w:r>
      <w:proofErr w:type="spellStart"/>
      <w:r w:rsidRPr="00F77650">
        <w:rPr>
          <w:sz w:val="18"/>
          <w:szCs w:val="18"/>
          <w:lang w:eastAsia="zh-CN"/>
        </w:rPr>
        <w:t>Result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377084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output [31:0] </w:t>
      </w:r>
      <w:proofErr w:type="spellStart"/>
      <w:r w:rsidRPr="00F77650">
        <w:rPr>
          <w:sz w:val="18"/>
          <w:szCs w:val="18"/>
          <w:lang w:eastAsia="zh-CN"/>
        </w:rPr>
        <w:t>busB_ex_end</w:t>
      </w:r>
      <w:proofErr w:type="spellEnd"/>
    </w:p>
    <w:p w14:paraId="58865FA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610F9F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4452403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2763C6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CF7D4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A9826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A1458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busB_ex_end</w:t>
      </w:r>
      <w:proofErr w:type="spellEnd"/>
      <w:proofErr w:type="gramStart"/>
      <w:r w:rsidRPr="00F77650">
        <w:rPr>
          <w:sz w:val="18"/>
          <w:szCs w:val="18"/>
          <w:lang w:eastAsia="zh-CN"/>
        </w:rPr>
        <w:t>=(</w:t>
      </w:r>
      <w:proofErr w:type="spellStart"/>
      <w:proofErr w:type="gramEnd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 xml:space="preserve">==6'b101011 &amp;&amp; </w:t>
      </w:r>
      <w:proofErr w:type="spellStart"/>
      <w:r w:rsidRPr="00F77650">
        <w:rPr>
          <w:sz w:val="18"/>
          <w:szCs w:val="18"/>
          <w:lang w:eastAsia="zh-CN"/>
        </w:rPr>
        <w:t>RegWr_wr</w:t>
      </w:r>
      <w:proofErr w:type="spellEnd"/>
      <w:r w:rsidRPr="00F77650">
        <w:rPr>
          <w:sz w:val="18"/>
          <w:szCs w:val="18"/>
          <w:lang w:eastAsia="zh-CN"/>
        </w:rPr>
        <w:t xml:space="preserve">==1 &amp;&amp; 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spellStart"/>
      <w:r w:rsidRPr="00F77650">
        <w:rPr>
          <w:sz w:val="18"/>
          <w:szCs w:val="18"/>
          <w:lang w:eastAsia="zh-CN"/>
        </w:rPr>
        <w:t>rd_wr</w:t>
      </w:r>
      <w:proofErr w:type="spellEnd"/>
      <w:r w:rsidRPr="00F77650">
        <w:rPr>
          <w:sz w:val="18"/>
          <w:szCs w:val="18"/>
          <w:lang w:eastAsia="zh-CN"/>
        </w:rPr>
        <w:t xml:space="preserve">)? 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wr:busB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 xml:space="preserve">  ;</w:t>
      </w:r>
    </w:p>
    <w:p w14:paraId="7993961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DF1D2B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12E632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B9F3F8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7555F9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140B7C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AD77FF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8563BB8" w14:textId="2B2F1C95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67AB360A" w14:textId="49684390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2E4CD5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EA63A2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r w:rsidRPr="00F77650">
        <w:rPr>
          <w:sz w:val="18"/>
          <w:szCs w:val="18"/>
          <w:lang w:eastAsia="zh-CN"/>
        </w:rPr>
        <w:t>ByPass_</w:t>
      </w:r>
      <w:proofErr w:type="gramStart"/>
      <w:r w:rsidRPr="00F77650">
        <w:rPr>
          <w:sz w:val="18"/>
          <w:szCs w:val="18"/>
          <w:lang w:eastAsia="zh-CN"/>
        </w:rPr>
        <w:t>T</w:t>
      </w:r>
      <w:proofErr w:type="spellEnd"/>
      <w:r w:rsidRPr="00F77650">
        <w:rPr>
          <w:sz w:val="18"/>
          <w:szCs w:val="18"/>
          <w:lang w:eastAsia="zh-CN"/>
        </w:rPr>
        <w:t xml:space="preserve">(  </w:t>
      </w:r>
      <w:proofErr w:type="gramEnd"/>
      <w:r w:rsidRPr="00F77650">
        <w:rPr>
          <w:sz w:val="18"/>
          <w:szCs w:val="18"/>
          <w:lang w:eastAsia="zh-CN"/>
        </w:rPr>
        <w:t xml:space="preserve">               //</w:t>
      </w:r>
      <w:proofErr w:type="spellStart"/>
      <w:r w:rsidRPr="00F77650">
        <w:rPr>
          <w:sz w:val="18"/>
          <w:szCs w:val="18"/>
          <w:lang w:eastAsia="zh-CN"/>
        </w:rPr>
        <w:t>busA_id,Result_ex,Result_me,Do_me,busA_end</w:t>
      </w:r>
      <w:proofErr w:type="spellEnd"/>
      <w:r w:rsidRPr="00F77650">
        <w:rPr>
          <w:sz w:val="18"/>
          <w:szCs w:val="18"/>
          <w:lang w:eastAsia="zh-CN"/>
        </w:rPr>
        <w:t xml:space="preserve">   //</w:t>
      </w:r>
      <w:proofErr w:type="spellStart"/>
      <w:r w:rsidRPr="00F77650">
        <w:rPr>
          <w:sz w:val="18"/>
          <w:szCs w:val="18"/>
          <w:lang w:eastAsia="zh-CN"/>
        </w:rPr>
        <w:t>busB_id,Result_ex,Result_me,Do_me,busB_end</w:t>
      </w:r>
      <w:proofErr w:type="spellEnd"/>
    </w:p>
    <w:p w14:paraId="0A10E55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5:0] </w:t>
      </w:r>
      <w:proofErr w:type="gramStart"/>
      <w:r w:rsidRPr="00F77650">
        <w:rPr>
          <w:sz w:val="18"/>
          <w:szCs w:val="18"/>
          <w:lang w:eastAsia="zh-CN"/>
        </w:rPr>
        <w:t>op,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 xml:space="preserve">        </w:t>
      </w:r>
    </w:p>
    <w:p w14:paraId="453A52C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5:0] </w:t>
      </w:r>
      <w:proofErr w:type="spellStart"/>
      <w:r w:rsidRPr="00F77650">
        <w:rPr>
          <w:sz w:val="18"/>
          <w:szCs w:val="18"/>
          <w:lang w:eastAsia="zh-CN"/>
        </w:rPr>
        <w:t>op_id</w:t>
      </w:r>
      <w:proofErr w:type="spellEnd"/>
      <w:r w:rsidRPr="00F77650">
        <w:rPr>
          <w:sz w:val="18"/>
          <w:szCs w:val="18"/>
          <w:lang w:eastAsia="zh-CN"/>
        </w:rPr>
        <w:t xml:space="preserve">,       </w:t>
      </w:r>
    </w:p>
    <w:p w14:paraId="6985996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5:0] </w:t>
      </w:r>
      <w:proofErr w:type="spellStart"/>
      <w:r w:rsidRPr="00F77650">
        <w:rPr>
          <w:sz w:val="18"/>
          <w:szCs w:val="18"/>
          <w:lang w:eastAsia="zh-CN"/>
        </w:rPr>
        <w:t>op_me</w:t>
      </w:r>
      <w:proofErr w:type="spellEnd"/>
      <w:r w:rsidRPr="00F77650">
        <w:rPr>
          <w:sz w:val="18"/>
          <w:szCs w:val="18"/>
          <w:lang w:eastAsia="zh-CN"/>
        </w:rPr>
        <w:t xml:space="preserve">,       </w:t>
      </w:r>
    </w:p>
    <w:p w14:paraId="455A850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5:0] </w:t>
      </w:r>
      <w:proofErr w:type="spellStart"/>
      <w:r w:rsidRPr="00F77650">
        <w:rPr>
          <w:sz w:val="18"/>
          <w:szCs w:val="18"/>
          <w:lang w:eastAsia="zh-CN"/>
        </w:rPr>
        <w:t>func_id</w:t>
      </w:r>
      <w:proofErr w:type="spellEnd"/>
      <w:r w:rsidRPr="00F77650">
        <w:rPr>
          <w:sz w:val="18"/>
          <w:szCs w:val="18"/>
          <w:lang w:eastAsia="zh-CN"/>
        </w:rPr>
        <w:t xml:space="preserve">,    </w:t>
      </w:r>
    </w:p>
    <w:p w14:paraId="3CADD5A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3EB24E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4:0]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EF4016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4:0]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1E6582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4:0]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CD1CA6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4:0] 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74ECEA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// input </w:t>
      </w:r>
      <w:proofErr w:type="spellStart"/>
      <w:r w:rsidRPr="00F77650">
        <w:rPr>
          <w:sz w:val="18"/>
          <w:szCs w:val="18"/>
          <w:lang w:eastAsia="zh-CN"/>
        </w:rPr>
        <w:t>RegWr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55997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</w:p>
    <w:p w14:paraId="2919FA1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49C039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042C3B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C5C54F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output reg [1:0] </w:t>
      </w:r>
      <w:proofErr w:type="spellStart"/>
      <w:r w:rsidRPr="00F77650">
        <w:rPr>
          <w:sz w:val="18"/>
          <w:szCs w:val="18"/>
          <w:lang w:eastAsia="zh-CN"/>
        </w:rPr>
        <w:t>Ce_</w:t>
      </w:r>
      <w:proofErr w:type="gramStart"/>
      <w:r w:rsidRPr="00F77650">
        <w:rPr>
          <w:sz w:val="18"/>
          <w:szCs w:val="18"/>
          <w:lang w:eastAsia="zh-CN"/>
        </w:rPr>
        <w:t>A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//MUX ctrl</w:t>
      </w:r>
    </w:p>
    <w:p w14:paraId="6D33AA9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output reg [1:0] </w:t>
      </w:r>
      <w:proofErr w:type="spellStart"/>
      <w:r w:rsidRPr="00F77650">
        <w:rPr>
          <w:sz w:val="18"/>
          <w:szCs w:val="18"/>
          <w:lang w:eastAsia="zh-CN"/>
        </w:rPr>
        <w:t>Ce_B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</w:p>
    <w:p w14:paraId="72246B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</w:p>
    <w:p w14:paraId="7A3DD98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31CE245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C5629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08C916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RegWr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BB2F06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>assign RegWr_ex=(!op[5]&amp;!op[4]&amp;!op[3]&amp;!op[2]&amp;!op[1]&amp;!op[0])|(!op[5]&amp;!op[4]&amp;op[3]&amp;!op[2]&amp;!op[1]&amp;op[0])|(op[5]&amp;!op[4]&amp;!op[3]&amp;!op[2]&amp;op[1]&amp;op[0])|(!op[5]&amp;!op[4]&amp;op[3]&amp;op[2]&amp;op[1]&amp;op[0])|(!op[5]&amp;!op[4]&amp;op[3]&amp;!op[2]&amp;op[1]&amp;!op[0])|(!op[5]&amp;!op[4]&amp;op[3]&amp;!op[2]&amp;op[1]&amp;op[0])|(op[5]&amp;!op[4]&amp;!op[3]&amp;!op[2]&amp;!op[1]&amp;!op[0])|(op[5]&amp;!op[4]&amp;!op[3]&amp;op[2]&amp;!op[1]&amp;!op[0])|(!op[5]&amp;!op[4]&amp;op[3]&amp;op[2]&amp;!op[1]&amp;!op[0])|(!op[5]&amp;!op[4]&amp;op[3]&amp;op[2]&amp;!op[1]&amp;op[0])|(!op[5]&amp;!op[4]&amp;op[3]&amp;op[2]&amp;op[1]&amp;!op[0])|(!op[5]&amp;!op[4]&amp;!op[3]&amp;!op[2]&amp;op[1]&amp;op[0]);</w:t>
      </w:r>
    </w:p>
    <w:p w14:paraId="2ABDDDB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0F05D3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0352B1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2C249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296056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>*)</w:t>
      </w:r>
    </w:p>
    <w:p w14:paraId="005A28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1DD625D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f(RegWr_ex&amp;&amp;(op_id==6'b000100|op_id==6'b000101|op_id==6'b000001|op_id==6'b000111|(op_id==6'b000000 &amp;&amp; func_id==6'b001001)|op_id==6'b000110|op_id==6'b000001)&amp;&amp;(Rs_id==Rw_ex)) //</w:t>
      </w:r>
      <w:proofErr w:type="spellStart"/>
      <w:r w:rsidRPr="00F77650">
        <w:rPr>
          <w:sz w:val="18"/>
          <w:szCs w:val="18"/>
          <w:lang w:eastAsia="zh-CN"/>
        </w:rPr>
        <w:t>jalr</w:t>
      </w:r>
      <w:proofErr w:type="spellEnd"/>
      <w:r w:rsidRPr="00F77650">
        <w:rPr>
          <w:sz w:val="18"/>
          <w:szCs w:val="18"/>
          <w:lang w:eastAsia="zh-CN"/>
        </w:rPr>
        <w:t xml:space="preserve"> BYPASS</w:t>
      </w:r>
    </w:p>
    <w:p w14:paraId="3B75C80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08680A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A</w:t>
      </w:r>
      <w:proofErr w:type="spellEnd"/>
      <w:r w:rsidRPr="00F77650">
        <w:rPr>
          <w:sz w:val="18"/>
          <w:szCs w:val="18"/>
          <w:lang w:eastAsia="zh-CN"/>
        </w:rPr>
        <w:t>&lt;=2'b01;//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</w:p>
    <w:p w14:paraId="3301E8D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else if((op_me==6'b100011)&amp;&amp;(op_id==6'b000100|op_id==6'b000101|op_id==6'b000001|op_id==6'b000111|op_id==6'b000110|op_id==6'b000001)&amp;&amp;(Rs_id==Rw_me))</w:t>
      </w:r>
    </w:p>
    <w:p w14:paraId="6B4E9B6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A</w:t>
      </w:r>
      <w:proofErr w:type="spellEnd"/>
      <w:r w:rsidRPr="00F77650">
        <w:rPr>
          <w:sz w:val="18"/>
          <w:szCs w:val="18"/>
          <w:lang w:eastAsia="zh-CN"/>
        </w:rPr>
        <w:t>&lt;=2'b</w:t>
      </w:r>
      <w:proofErr w:type="gramStart"/>
      <w:r w:rsidRPr="00F77650">
        <w:rPr>
          <w:sz w:val="18"/>
          <w:szCs w:val="18"/>
          <w:lang w:eastAsia="zh-CN"/>
        </w:rPr>
        <w:t>11;  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Do_me</w:t>
      </w:r>
      <w:proofErr w:type="spellEnd"/>
    </w:p>
    <w:p w14:paraId="41ADB9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else if(RegWr_me&amp;&amp;(op_id==6'b000100|op_id==6'b000101|op_id==6'b000001|op_id==6'b000111|op_id==6'b000110|op_id==6'b000001)&amp;&amp;(Rs_id==Rw_me))</w:t>
      </w:r>
    </w:p>
    <w:p w14:paraId="40B45A5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A</w:t>
      </w:r>
      <w:proofErr w:type="spellEnd"/>
      <w:r w:rsidRPr="00F77650">
        <w:rPr>
          <w:sz w:val="18"/>
          <w:szCs w:val="18"/>
          <w:lang w:eastAsia="zh-CN"/>
        </w:rPr>
        <w:t>&lt;=2'b10; //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</w:p>
    <w:p w14:paraId="61F9DE8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else </w:t>
      </w:r>
      <w:proofErr w:type="spellStart"/>
      <w:r w:rsidRPr="00F77650">
        <w:rPr>
          <w:sz w:val="18"/>
          <w:szCs w:val="18"/>
          <w:lang w:eastAsia="zh-CN"/>
        </w:rPr>
        <w:t>Ce_A</w:t>
      </w:r>
      <w:proofErr w:type="spellEnd"/>
      <w:r w:rsidRPr="00F77650">
        <w:rPr>
          <w:sz w:val="18"/>
          <w:szCs w:val="18"/>
          <w:lang w:eastAsia="zh-CN"/>
        </w:rPr>
        <w:t>&lt;=2'b00;//</w:t>
      </w:r>
      <w:proofErr w:type="spellStart"/>
      <w:r w:rsidRPr="00F77650">
        <w:rPr>
          <w:sz w:val="18"/>
          <w:szCs w:val="18"/>
          <w:lang w:eastAsia="zh-CN"/>
        </w:rPr>
        <w:t>busA_id</w:t>
      </w:r>
      <w:proofErr w:type="spellEnd"/>
    </w:p>
    <w:p w14:paraId="49DB63C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08F5E4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f(RegWr_ex&amp;&amp;(op_id==6'b000100|op_id==6'b000101|op_id==6'b000001|op_id==6'b000111|op_id==6'b000110|op_id==6'b000001)&amp;&amp;(Rt_id==Rw_ex))</w:t>
      </w:r>
    </w:p>
    <w:p w14:paraId="172077E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B</w:t>
      </w:r>
      <w:proofErr w:type="spellEnd"/>
      <w:r w:rsidRPr="00F77650">
        <w:rPr>
          <w:sz w:val="18"/>
          <w:szCs w:val="18"/>
          <w:lang w:eastAsia="zh-CN"/>
        </w:rPr>
        <w:t>&lt;=2'b01;//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</w:p>
    <w:p w14:paraId="53A39B0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else if(RegWr_me&amp;&amp;(op_id==6'b000100|op_id==6'b000101|op_id==6'b000001|op_id==6'b000111|op_id==6'b000110|op_id==6'b000001)&amp;&amp;(Rt_id==Rw_me))</w:t>
      </w:r>
    </w:p>
    <w:p w14:paraId="46801C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B</w:t>
      </w:r>
      <w:proofErr w:type="spellEnd"/>
      <w:r w:rsidRPr="00F77650">
        <w:rPr>
          <w:sz w:val="18"/>
          <w:szCs w:val="18"/>
          <w:lang w:eastAsia="zh-CN"/>
        </w:rPr>
        <w:t>&lt;=2'b10;//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</w:p>
    <w:p w14:paraId="3BCF438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else if((op_me==6'b100011)&amp;&amp;(op_id==6'b000100|op_id==6'b000101|op_id==6'b000001|op_id==6'b000111|op_id==6'b000110|op_id==6'b000001)&amp;&amp;(Rt_id==Rw_me))</w:t>
      </w:r>
    </w:p>
    <w:p w14:paraId="195EB29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B</w:t>
      </w:r>
      <w:proofErr w:type="spellEnd"/>
      <w:r w:rsidRPr="00F77650">
        <w:rPr>
          <w:sz w:val="18"/>
          <w:szCs w:val="18"/>
          <w:lang w:eastAsia="zh-CN"/>
        </w:rPr>
        <w:t>&lt;=2'b11;//</w:t>
      </w:r>
      <w:proofErr w:type="spellStart"/>
      <w:r w:rsidRPr="00F77650">
        <w:rPr>
          <w:sz w:val="18"/>
          <w:szCs w:val="18"/>
          <w:lang w:eastAsia="zh-CN"/>
        </w:rPr>
        <w:t>Do_me</w:t>
      </w:r>
      <w:proofErr w:type="spellEnd"/>
    </w:p>
    <w:p w14:paraId="60F714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else </w:t>
      </w:r>
      <w:proofErr w:type="spellStart"/>
      <w:r w:rsidRPr="00F77650">
        <w:rPr>
          <w:sz w:val="18"/>
          <w:szCs w:val="18"/>
          <w:lang w:eastAsia="zh-CN"/>
        </w:rPr>
        <w:t>Ce_B</w:t>
      </w:r>
      <w:proofErr w:type="spellEnd"/>
      <w:r w:rsidRPr="00F77650">
        <w:rPr>
          <w:sz w:val="18"/>
          <w:szCs w:val="18"/>
          <w:lang w:eastAsia="zh-CN"/>
        </w:rPr>
        <w:t>&lt;=2'b00;//</w:t>
      </w:r>
      <w:proofErr w:type="spellStart"/>
      <w:r w:rsidRPr="00F77650">
        <w:rPr>
          <w:sz w:val="18"/>
          <w:szCs w:val="18"/>
          <w:lang w:eastAsia="zh-CN"/>
        </w:rPr>
        <w:t>busB_id</w:t>
      </w:r>
      <w:proofErr w:type="spellEnd"/>
    </w:p>
    <w:p w14:paraId="01E1941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45FBA66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622C7C8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FF4D76F" w14:textId="5FB29BEA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2143B6B" w14:textId="3D3868CA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04ADFD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r w:rsidRPr="00F77650">
        <w:rPr>
          <w:sz w:val="18"/>
          <w:szCs w:val="18"/>
          <w:lang w:eastAsia="zh-CN"/>
        </w:rPr>
        <w:t>ByPass_</w:t>
      </w:r>
      <w:proofErr w:type="gramStart"/>
      <w:r w:rsidRPr="00F77650">
        <w:rPr>
          <w:sz w:val="18"/>
          <w:szCs w:val="18"/>
          <w:lang w:eastAsia="zh-CN"/>
        </w:rPr>
        <w:t>X</w:t>
      </w:r>
      <w:proofErr w:type="spellEnd"/>
      <w:r w:rsidRPr="00F77650">
        <w:rPr>
          <w:sz w:val="18"/>
          <w:szCs w:val="18"/>
          <w:lang w:eastAsia="zh-CN"/>
        </w:rPr>
        <w:t xml:space="preserve">(  </w:t>
      </w:r>
      <w:proofErr w:type="gramEnd"/>
      <w:r w:rsidRPr="00F77650">
        <w:rPr>
          <w:sz w:val="18"/>
          <w:szCs w:val="18"/>
          <w:lang w:eastAsia="zh-CN"/>
        </w:rPr>
        <w:t xml:space="preserve">    //</w:t>
      </w:r>
      <w:proofErr w:type="spellStart"/>
      <w:r w:rsidRPr="00F77650">
        <w:rPr>
          <w:sz w:val="18"/>
          <w:szCs w:val="18"/>
          <w:lang w:eastAsia="zh-CN"/>
        </w:rPr>
        <w:t>mflo</w:t>
      </w:r>
      <w:proofErr w:type="spellEnd"/>
      <w:r w:rsidRPr="00F77650">
        <w:rPr>
          <w:sz w:val="18"/>
          <w:szCs w:val="18"/>
          <w:lang w:eastAsia="zh-CN"/>
        </w:rPr>
        <w:t xml:space="preserve"> 23 +mfhi30+ mtlo26                 </w:t>
      </w:r>
      <w:proofErr w:type="spellStart"/>
      <w:r w:rsidRPr="00F77650">
        <w:rPr>
          <w:sz w:val="18"/>
          <w:szCs w:val="18"/>
          <w:lang w:eastAsia="zh-CN"/>
        </w:rPr>
        <w:t>func_ex</w:t>
      </w:r>
      <w:proofErr w:type="spellEnd"/>
    </w:p>
    <w:p w14:paraId="3379309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5:0] </w:t>
      </w:r>
      <w:proofErr w:type="spellStart"/>
      <w:r w:rsidRPr="00F77650">
        <w:rPr>
          <w:sz w:val="18"/>
          <w:szCs w:val="18"/>
          <w:lang w:eastAsia="zh-CN"/>
        </w:rPr>
        <w:t>func_ex</w:t>
      </w:r>
      <w:proofErr w:type="spellEnd"/>
      <w:r w:rsidRPr="00F77650">
        <w:rPr>
          <w:sz w:val="18"/>
          <w:szCs w:val="18"/>
          <w:lang w:eastAsia="zh-CN"/>
        </w:rPr>
        <w:t xml:space="preserve">,          </w:t>
      </w:r>
    </w:p>
    <w:p w14:paraId="4B48E3C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31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Result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656E62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31:0] 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EC7CA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</w:p>
    <w:p w14:paraId="21A8899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31:0] </w:t>
      </w:r>
      <w:proofErr w:type="spellStart"/>
      <w:r w:rsidRPr="00F77650">
        <w:rPr>
          <w:sz w:val="18"/>
          <w:szCs w:val="18"/>
          <w:lang w:eastAsia="zh-CN"/>
        </w:rPr>
        <w:t>Resultnext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9B2763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31:0] </w:t>
      </w:r>
      <w:proofErr w:type="spellStart"/>
      <w:r w:rsidRPr="00F77650">
        <w:rPr>
          <w:sz w:val="18"/>
          <w:szCs w:val="18"/>
          <w:lang w:eastAsia="zh-CN"/>
        </w:rPr>
        <w:t>Result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E6DDD1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31:0] </w:t>
      </w:r>
      <w:proofErr w:type="spellStart"/>
      <w:r w:rsidRPr="00F77650">
        <w:rPr>
          <w:sz w:val="18"/>
          <w:szCs w:val="18"/>
          <w:lang w:eastAsia="zh-CN"/>
        </w:rPr>
        <w:t>Rusultnext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7C7B5A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39018D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A15B5C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Hi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DEBDD6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Hi_wr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C98814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Lo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1A4F6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Lo_wr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09C3D0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Hi_Lo_</w:t>
      </w:r>
      <w:proofErr w:type="spellStart"/>
      <w:r w:rsidRPr="00F77650">
        <w:rPr>
          <w:sz w:val="18"/>
          <w:szCs w:val="18"/>
          <w:lang w:eastAsia="zh-CN"/>
        </w:rPr>
        <w:t>wr</w:t>
      </w:r>
      <w:proofErr w:type="spellEnd"/>
      <w:r w:rsidRPr="00F77650">
        <w:rPr>
          <w:sz w:val="18"/>
          <w:szCs w:val="18"/>
          <w:lang w:eastAsia="zh-CN"/>
        </w:rPr>
        <w:t>__me,</w:t>
      </w:r>
    </w:p>
    <w:p w14:paraId="64DD545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gramStart"/>
      <w:r w:rsidRPr="00F77650">
        <w:rPr>
          <w:sz w:val="18"/>
          <w:szCs w:val="18"/>
          <w:lang w:eastAsia="zh-CN"/>
        </w:rPr>
        <w:t xml:space="preserve">in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Lo_wr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9FA371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F1F8BB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 [31:0] </w:t>
      </w:r>
      <w:proofErr w:type="spellStart"/>
      <w:r w:rsidRPr="00F77650">
        <w:rPr>
          <w:sz w:val="18"/>
          <w:szCs w:val="18"/>
          <w:lang w:eastAsia="zh-CN"/>
        </w:rPr>
        <w:t>Result_ex_new</w:t>
      </w:r>
      <w:proofErr w:type="spellEnd"/>
    </w:p>
    <w:p w14:paraId="68401E6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EDB72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3CBD44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7D9AA77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1166E1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>*)</w:t>
      </w:r>
    </w:p>
    <w:p w14:paraId="448B6D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begin</w:t>
      </w:r>
    </w:p>
    <w:p w14:paraId="33F8C50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if((Lo_wr_me|Hi_Lo_</w:t>
      </w:r>
      <w:proofErr w:type="spellStart"/>
      <w:r w:rsidRPr="00F77650">
        <w:rPr>
          <w:sz w:val="18"/>
          <w:szCs w:val="18"/>
          <w:lang w:eastAsia="zh-CN"/>
        </w:rPr>
        <w:t>wr</w:t>
      </w:r>
      <w:proofErr w:type="spellEnd"/>
      <w:r w:rsidRPr="00F77650">
        <w:rPr>
          <w:sz w:val="18"/>
          <w:szCs w:val="18"/>
          <w:lang w:eastAsia="zh-CN"/>
        </w:rPr>
        <w:t xml:space="preserve">__me) &amp;&amp; </w:t>
      </w:r>
      <w:proofErr w:type="spellStart"/>
      <w:r w:rsidRPr="00F77650">
        <w:rPr>
          <w:sz w:val="18"/>
          <w:szCs w:val="18"/>
          <w:lang w:eastAsia="zh-CN"/>
        </w:rPr>
        <w:t>func_ex</w:t>
      </w:r>
      <w:proofErr w:type="spellEnd"/>
      <w:r w:rsidRPr="00F77650">
        <w:rPr>
          <w:sz w:val="18"/>
          <w:szCs w:val="18"/>
          <w:lang w:eastAsia="zh-CN"/>
        </w:rPr>
        <w:t>==6'b010010)               //</w:t>
      </w:r>
      <w:proofErr w:type="gramStart"/>
      <w:r w:rsidRPr="00F77650">
        <w:rPr>
          <w:sz w:val="18"/>
          <w:szCs w:val="18"/>
          <w:lang w:eastAsia="zh-CN"/>
        </w:rPr>
        <w:t>MFLO,  LO</w:t>
      </w:r>
      <w:proofErr w:type="gramEnd"/>
      <w:r w:rsidRPr="00F77650">
        <w:rPr>
          <w:sz w:val="18"/>
          <w:szCs w:val="18"/>
          <w:lang w:eastAsia="zh-CN"/>
        </w:rPr>
        <w:t>-&gt;register</w:t>
      </w:r>
    </w:p>
    <w:p w14:paraId="69AC533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</w:t>
      </w:r>
      <w:proofErr w:type="spellStart"/>
      <w:r w:rsidRPr="00F77650">
        <w:rPr>
          <w:sz w:val="18"/>
          <w:szCs w:val="18"/>
          <w:lang w:eastAsia="zh-CN"/>
        </w:rPr>
        <w:t>Result_ex_new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proofErr w:type="gramStart"/>
      <w:r w:rsidRPr="00F77650">
        <w:rPr>
          <w:sz w:val="18"/>
          <w:szCs w:val="18"/>
          <w:lang w:eastAsia="zh-CN"/>
        </w:rPr>
        <w:t>Resultnextme</w:t>
      </w:r>
      <w:proofErr w:type="spellEnd"/>
      <w:r w:rsidRPr="00F77650">
        <w:rPr>
          <w:sz w:val="18"/>
          <w:szCs w:val="18"/>
          <w:lang w:eastAsia="zh-CN"/>
        </w:rPr>
        <w:t xml:space="preserve">;   </w:t>
      </w:r>
      <w:proofErr w:type="gramEnd"/>
      <w:r w:rsidRPr="00F77650">
        <w:rPr>
          <w:sz w:val="18"/>
          <w:szCs w:val="18"/>
          <w:lang w:eastAsia="zh-CN"/>
        </w:rPr>
        <w:t xml:space="preserve">                              //</w:t>
      </w:r>
      <w:proofErr w:type="spellStart"/>
      <w:r w:rsidRPr="00F77650">
        <w:rPr>
          <w:sz w:val="18"/>
          <w:szCs w:val="18"/>
          <w:lang w:eastAsia="zh-CN"/>
        </w:rPr>
        <w:t>alu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resultnextme</w:t>
      </w:r>
      <w:proofErr w:type="spellEnd"/>
      <w:r w:rsidRPr="00F77650">
        <w:rPr>
          <w:sz w:val="18"/>
          <w:szCs w:val="18"/>
          <w:lang w:eastAsia="zh-CN"/>
        </w:rPr>
        <w:t>[31:0]</w:t>
      </w:r>
    </w:p>
    <w:p w14:paraId="130180D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else if((</w:t>
      </w:r>
      <w:proofErr w:type="spellStart"/>
      <w:r w:rsidRPr="00F77650">
        <w:rPr>
          <w:sz w:val="18"/>
          <w:szCs w:val="18"/>
          <w:lang w:eastAsia="zh-CN"/>
        </w:rPr>
        <w:t>Hi_wr_wr|Hi_Lo_wr_wr</w:t>
      </w:r>
      <w:proofErr w:type="spellEnd"/>
      <w:r w:rsidRPr="00F77650">
        <w:rPr>
          <w:sz w:val="18"/>
          <w:szCs w:val="18"/>
          <w:lang w:eastAsia="zh-CN"/>
        </w:rPr>
        <w:t xml:space="preserve">) &amp;&amp; </w:t>
      </w:r>
      <w:proofErr w:type="spellStart"/>
      <w:r w:rsidRPr="00F77650">
        <w:rPr>
          <w:sz w:val="18"/>
          <w:szCs w:val="18"/>
          <w:lang w:eastAsia="zh-CN"/>
        </w:rPr>
        <w:t>func_ex</w:t>
      </w:r>
      <w:proofErr w:type="spellEnd"/>
      <w:r w:rsidRPr="00F77650">
        <w:rPr>
          <w:sz w:val="18"/>
          <w:szCs w:val="18"/>
          <w:lang w:eastAsia="zh-CN"/>
        </w:rPr>
        <w:t>==6'b</w:t>
      </w:r>
      <w:proofErr w:type="gramStart"/>
      <w:r w:rsidRPr="00F77650">
        <w:rPr>
          <w:sz w:val="18"/>
          <w:szCs w:val="18"/>
          <w:lang w:eastAsia="zh-CN"/>
        </w:rPr>
        <w:t>010000 )</w:t>
      </w:r>
      <w:proofErr w:type="gramEnd"/>
      <w:r w:rsidRPr="00F77650">
        <w:rPr>
          <w:sz w:val="18"/>
          <w:szCs w:val="18"/>
          <w:lang w:eastAsia="zh-CN"/>
        </w:rPr>
        <w:t xml:space="preserve">        //MFHI  Hi-&gt;register</w:t>
      </w:r>
    </w:p>
    <w:p w14:paraId="3BB83E0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</w:t>
      </w:r>
      <w:proofErr w:type="spellStart"/>
      <w:r w:rsidRPr="00F77650">
        <w:rPr>
          <w:sz w:val="18"/>
          <w:szCs w:val="18"/>
          <w:lang w:eastAsia="zh-CN"/>
        </w:rPr>
        <w:t>Result_ex_new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630536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else </w:t>
      </w:r>
      <w:proofErr w:type="spellStart"/>
      <w:r w:rsidRPr="00F77650">
        <w:rPr>
          <w:sz w:val="18"/>
          <w:szCs w:val="18"/>
          <w:lang w:eastAsia="zh-CN"/>
        </w:rPr>
        <w:t>Result_ex_new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ex</w:t>
      </w:r>
      <w:proofErr w:type="spellEnd"/>
      <w:r w:rsidRPr="00F77650">
        <w:rPr>
          <w:sz w:val="18"/>
          <w:szCs w:val="18"/>
          <w:lang w:eastAsia="zh-CN"/>
        </w:rPr>
        <w:t xml:space="preserve">;   </w:t>
      </w:r>
      <w:proofErr w:type="gramEnd"/>
      <w:r w:rsidRPr="00F77650">
        <w:rPr>
          <w:sz w:val="18"/>
          <w:szCs w:val="18"/>
          <w:lang w:eastAsia="zh-CN"/>
        </w:rPr>
        <w:t xml:space="preserve">                         //  </w:t>
      </w:r>
      <w:proofErr w:type="spellStart"/>
      <w:r w:rsidRPr="00F77650">
        <w:rPr>
          <w:sz w:val="18"/>
          <w:szCs w:val="18"/>
          <w:lang w:eastAsia="zh-CN"/>
        </w:rPr>
        <w:t>alu</w:t>
      </w:r>
      <w:proofErr w:type="spellEnd"/>
      <w:r w:rsidRPr="00F77650">
        <w:rPr>
          <w:sz w:val="18"/>
          <w:szCs w:val="18"/>
          <w:lang w:eastAsia="zh-CN"/>
        </w:rPr>
        <w:t xml:space="preserve"> result</w:t>
      </w:r>
    </w:p>
    <w:p w14:paraId="26FD885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end</w:t>
      </w:r>
    </w:p>
    <w:p w14:paraId="676442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C4D95F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78012D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275F3BE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B894A6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CF7600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92CB36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2EA763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9D27C6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DataMem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AFAD6A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sb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//sb </w:t>
      </w:r>
      <w:proofErr w:type="spellStart"/>
      <w:r w:rsidRPr="00F77650">
        <w:rPr>
          <w:sz w:val="18"/>
          <w:szCs w:val="18"/>
          <w:lang w:eastAsia="zh-CN"/>
        </w:rPr>
        <w:t>inst</w:t>
      </w:r>
      <w:proofErr w:type="spellEnd"/>
      <w:r w:rsidRPr="00F77650">
        <w:rPr>
          <w:sz w:val="18"/>
          <w:szCs w:val="18"/>
          <w:lang w:eastAsia="zh-CN"/>
        </w:rPr>
        <w:t>?</w:t>
      </w:r>
    </w:p>
    <w:p w14:paraId="0408B13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C832C7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 xml:space="preserve">/ </w:t>
      </w:r>
      <w:proofErr w:type="spellStart"/>
      <w:r w:rsidRPr="00F77650">
        <w:rPr>
          <w:sz w:val="18"/>
          <w:szCs w:val="18"/>
          <w:lang w:eastAsia="zh-CN"/>
        </w:rPr>
        <w:t>Adr</w:t>
      </w:r>
      <w:proofErr w:type="spellEnd"/>
    </w:p>
    <w:p w14:paraId="2F4DFF3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input[</w:t>
      </w:r>
      <w:proofErr w:type="gramEnd"/>
      <w:r w:rsidRPr="00F77650">
        <w:rPr>
          <w:sz w:val="18"/>
          <w:szCs w:val="18"/>
          <w:lang w:eastAsia="zh-CN"/>
        </w:rPr>
        <w:t xml:space="preserve">31:0]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, //data is stored</w:t>
      </w:r>
    </w:p>
    <w:p w14:paraId="5E44B1F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C6CAB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[31:0] </w:t>
      </w:r>
      <w:proofErr w:type="gramStart"/>
      <w:r w:rsidRPr="00F77650">
        <w:rPr>
          <w:sz w:val="18"/>
          <w:szCs w:val="18"/>
          <w:lang w:eastAsia="zh-CN"/>
        </w:rPr>
        <w:t>Do);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DataMem-outdata</w:t>
      </w:r>
      <w:proofErr w:type="spellEnd"/>
    </w:p>
    <w:p w14:paraId="3FF176A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D61F9C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reg [31:0]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gramEnd"/>
      <w:r w:rsidRPr="00F77650">
        <w:rPr>
          <w:sz w:val="18"/>
          <w:szCs w:val="18"/>
          <w:lang w:eastAsia="zh-CN"/>
        </w:rPr>
        <w:t>1023:0];</w:t>
      </w:r>
    </w:p>
    <w:p w14:paraId="22B80C9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teger </w:t>
      </w:r>
      <w:proofErr w:type="spellStart"/>
      <w:r w:rsidRPr="00F77650">
        <w:rPr>
          <w:sz w:val="18"/>
          <w:szCs w:val="18"/>
          <w:lang w:eastAsia="zh-CN"/>
        </w:rPr>
        <w:t>i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9C84A7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63DD548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3D0099B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for(</w:t>
      </w:r>
      <w:proofErr w:type="spellStart"/>
      <w:r w:rsidRPr="00F77650">
        <w:rPr>
          <w:sz w:val="18"/>
          <w:szCs w:val="18"/>
          <w:lang w:eastAsia="zh-CN"/>
        </w:rPr>
        <w:t>i</w:t>
      </w:r>
      <w:proofErr w:type="spellEnd"/>
      <w:r w:rsidRPr="00F77650">
        <w:rPr>
          <w:sz w:val="18"/>
          <w:szCs w:val="18"/>
          <w:lang w:eastAsia="zh-CN"/>
        </w:rPr>
        <w:t>=</w:t>
      </w:r>
      <w:proofErr w:type="gramStart"/>
      <w:r w:rsidRPr="00F77650">
        <w:rPr>
          <w:sz w:val="18"/>
          <w:szCs w:val="18"/>
          <w:lang w:eastAsia="zh-CN"/>
        </w:rPr>
        <w:t>0;i</w:t>
      </w:r>
      <w:proofErr w:type="gramEnd"/>
      <w:r w:rsidRPr="00F77650">
        <w:rPr>
          <w:sz w:val="18"/>
          <w:szCs w:val="18"/>
          <w:lang w:eastAsia="zh-CN"/>
        </w:rPr>
        <w:t>&lt;1024;i=i+1)</w:t>
      </w:r>
    </w:p>
    <w:p w14:paraId="5B15865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dm[</w:t>
      </w:r>
      <w:proofErr w:type="spellStart"/>
      <w:r w:rsidRPr="00F77650">
        <w:rPr>
          <w:sz w:val="18"/>
          <w:szCs w:val="18"/>
          <w:lang w:eastAsia="zh-CN"/>
        </w:rPr>
        <w:t>i</w:t>
      </w:r>
      <w:proofErr w:type="spellEnd"/>
      <w:r w:rsidRPr="00F77650">
        <w:rPr>
          <w:sz w:val="18"/>
          <w:szCs w:val="18"/>
          <w:lang w:eastAsia="zh-CN"/>
        </w:rPr>
        <w:t>]=32'b0;</w:t>
      </w:r>
    </w:p>
    <w:p w14:paraId="63CFFD1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3D2E3A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17D4E4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F30563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C67D80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Do=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;</w:t>
      </w:r>
    </w:p>
    <w:p w14:paraId="66D6E41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CF97A6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pos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69D9D42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64ABC27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begin  </w:t>
      </w:r>
    </w:p>
    <w:p w14:paraId="2C5120B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if(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) //</w:t>
      </w:r>
      <w:proofErr w:type="gramStart"/>
      <w:r w:rsidRPr="00F77650">
        <w:rPr>
          <w:sz w:val="18"/>
          <w:szCs w:val="18"/>
          <w:lang w:eastAsia="zh-CN"/>
        </w:rPr>
        <w:t>sb  store</w:t>
      </w:r>
      <w:proofErr w:type="gramEnd"/>
      <w:r w:rsidRPr="00F77650">
        <w:rPr>
          <w:sz w:val="18"/>
          <w:szCs w:val="18"/>
          <w:lang w:eastAsia="zh-CN"/>
        </w:rPr>
        <w:t xml:space="preserve"> byte</w:t>
      </w:r>
    </w:p>
    <w:p w14:paraId="3F609DC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begin</w:t>
      </w:r>
    </w:p>
    <w:p w14:paraId="789226A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:0]==2'b00)</w:t>
      </w:r>
    </w:p>
    <w:p w14:paraId="19E1871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[7:0]&lt;=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[7:0];</w:t>
      </w:r>
    </w:p>
    <w:p w14:paraId="7C0886F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:0]==2'b01)</w:t>
      </w:r>
    </w:p>
    <w:p w14:paraId="6E2FD85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[15:8]&lt;=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[7:0];</w:t>
      </w:r>
    </w:p>
    <w:p w14:paraId="3C8AD36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:0]==2'b10)</w:t>
      </w:r>
    </w:p>
    <w:p w14:paraId="34DBE10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[23:16]&lt;=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[7:0];</w:t>
      </w:r>
    </w:p>
    <w:p w14:paraId="725439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    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:0]==2'b11)</w:t>
      </w:r>
    </w:p>
    <w:p w14:paraId="243A8E7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[31:24]&lt;=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[7:0];</w:t>
      </w:r>
    </w:p>
    <w:p w14:paraId="75795EF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end</w:t>
      </w:r>
    </w:p>
    <w:p w14:paraId="4C3C6E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else</w:t>
      </w:r>
    </w:p>
    <w:p w14:paraId="456F2AA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&lt;=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; //store  word</w:t>
      </w:r>
    </w:p>
    <w:p w14:paraId="54C53FC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2E2BDA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36C54B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A18E47C" w14:textId="11798E9A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7F60582C" w14:textId="2E2392F6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3AC935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ExMem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 xml:space="preserve">,       //  </w:t>
      </w:r>
      <w:proofErr w:type="spellStart"/>
      <w:r w:rsidRPr="00F77650">
        <w:rPr>
          <w:sz w:val="18"/>
          <w:szCs w:val="18"/>
          <w:lang w:eastAsia="zh-CN"/>
        </w:rPr>
        <w:t>Rs_me,fun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E9D364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转发 sb，</w:t>
      </w:r>
      <w:proofErr w:type="spellStart"/>
      <w:r w:rsidRPr="00F77650">
        <w:rPr>
          <w:sz w:val="18"/>
          <w:szCs w:val="18"/>
          <w:lang w:eastAsia="zh-CN"/>
        </w:rPr>
        <w:t>sw</w:t>
      </w:r>
      <w:proofErr w:type="spellEnd"/>
    </w:p>
    <w:p w14:paraId="60388B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RegWr_me_j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45AE5C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w_me_j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E2E794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7EFA59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Result_me_j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7FB02A9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p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45E6D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5A412B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zero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26F05B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83C2F4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31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Result</w:t>
      </w:r>
      <w:proofErr w:type="gramEnd"/>
      <w:r w:rsidRPr="00F77650">
        <w:rPr>
          <w:sz w:val="18"/>
          <w:szCs w:val="18"/>
          <w:lang w:eastAsia="zh-CN"/>
        </w:rPr>
        <w:t>_nex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7ED934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038BDC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, //</w:t>
      </w:r>
    </w:p>
    <w:p w14:paraId="1BD535B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D7B613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5:0] 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>, //////////////////</w:t>
      </w:r>
    </w:p>
    <w:p w14:paraId="614D3CC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5:0] </w:t>
      </w:r>
      <w:proofErr w:type="spellStart"/>
      <w:r w:rsidRPr="00F77650">
        <w:rPr>
          <w:sz w:val="18"/>
          <w:szCs w:val="18"/>
          <w:lang w:eastAsia="zh-CN"/>
        </w:rPr>
        <w:t>func_</w:t>
      </w:r>
      <w:proofErr w:type="gramStart"/>
      <w:r w:rsidRPr="00F77650">
        <w:rPr>
          <w:sz w:val="18"/>
          <w:szCs w:val="18"/>
          <w:lang w:eastAsia="zh-CN"/>
        </w:rPr>
        <w:t>ex</w:t>
      </w:r>
      <w:proofErr w:type="spellEnd"/>
      <w:r w:rsidRPr="00F77650">
        <w:rPr>
          <w:sz w:val="18"/>
          <w:szCs w:val="18"/>
          <w:lang w:eastAsia="zh-CN"/>
        </w:rPr>
        <w:t>,  /</w:t>
      </w:r>
      <w:proofErr w:type="gramEnd"/>
      <w:r w:rsidRPr="00F77650">
        <w:rPr>
          <w:sz w:val="18"/>
          <w:szCs w:val="18"/>
          <w:lang w:eastAsia="zh-CN"/>
        </w:rPr>
        <w:t>//////////////////</w:t>
      </w:r>
    </w:p>
    <w:p w14:paraId="6B21177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s_ex</w:t>
      </w:r>
      <w:proofErr w:type="spellEnd"/>
      <w:r w:rsidRPr="00F77650">
        <w:rPr>
          <w:sz w:val="18"/>
          <w:szCs w:val="18"/>
          <w:lang w:eastAsia="zh-CN"/>
        </w:rPr>
        <w:t>, ///////////////////</w:t>
      </w:r>
    </w:p>
    <w:p w14:paraId="6F8E68D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d_ex</w:t>
      </w:r>
      <w:proofErr w:type="spellEnd"/>
      <w:r w:rsidRPr="00F77650">
        <w:rPr>
          <w:sz w:val="18"/>
          <w:szCs w:val="18"/>
          <w:lang w:eastAsia="zh-CN"/>
        </w:rPr>
        <w:t>, ////////////</w:t>
      </w:r>
    </w:p>
    <w:p w14:paraId="4559629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128FE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input [15:0] imm16_ex, ////////////</w:t>
      </w:r>
    </w:p>
    <w:p w14:paraId="6CC2AE5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25:0] </w:t>
      </w:r>
      <w:proofErr w:type="spellStart"/>
      <w:r w:rsidRPr="00F77650">
        <w:rPr>
          <w:sz w:val="18"/>
          <w:szCs w:val="18"/>
          <w:lang w:eastAsia="zh-CN"/>
        </w:rPr>
        <w:t>Target_</w:t>
      </w:r>
      <w:proofErr w:type="gramStart"/>
      <w:r w:rsidRPr="00F77650">
        <w:rPr>
          <w:sz w:val="18"/>
          <w:szCs w:val="18"/>
          <w:lang w:eastAsia="zh-CN"/>
        </w:rPr>
        <w:t>ex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>/////////////</w:t>
      </w:r>
    </w:p>
    <w:p w14:paraId="03A6691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2196C9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loaduse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>////////////</w:t>
      </w:r>
    </w:p>
    <w:p w14:paraId="4467DEA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gramStart"/>
      <w:r w:rsidRPr="00F77650">
        <w:rPr>
          <w:sz w:val="18"/>
          <w:szCs w:val="18"/>
          <w:lang w:eastAsia="zh-CN"/>
        </w:rPr>
        <w:t>op,  /</w:t>
      </w:r>
      <w:proofErr w:type="gramEnd"/>
      <w:r w:rsidRPr="00F77650">
        <w:rPr>
          <w:sz w:val="18"/>
          <w:szCs w:val="18"/>
          <w:lang w:eastAsia="zh-CN"/>
        </w:rPr>
        <w:t>//////////////</w:t>
      </w:r>
      <w:proofErr w:type="spellStart"/>
      <w:r w:rsidRPr="00F77650">
        <w:rPr>
          <w:sz w:val="18"/>
          <w:szCs w:val="18"/>
          <w:lang w:eastAsia="zh-CN"/>
        </w:rPr>
        <w:t>op_me</w:t>
      </w:r>
      <w:proofErr w:type="spellEnd"/>
    </w:p>
    <w:p w14:paraId="5FD4B76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func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>/////////////</w:t>
      </w:r>
    </w:p>
    <w:p w14:paraId="7E8CE05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[4:0] </w:t>
      </w:r>
      <w:proofErr w:type="spellStart"/>
      <w:r w:rsidRPr="00F77650">
        <w:rPr>
          <w:sz w:val="18"/>
          <w:szCs w:val="18"/>
          <w:lang w:eastAsia="zh-CN"/>
        </w:rPr>
        <w:t>Rs_me</w:t>
      </w:r>
      <w:proofErr w:type="spellEnd"/>
      <w:r w:rsidRPr="00F77650">
        <w:rPr>
          <w:sz w:val="18"/>
          <w:szCs w:val="18"/>
          <w:lang w:eastAsia="zh-CN"/>
        </w:rPr>
        <w:t>,            ////////////</w:t>
      </w:r>
    </w:p>
    <w:p w14:paraId="7D87D92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          ///////////</w:t>
      </w:r>
    </w:p>
    <w:p w14:paraId="5FA27BC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d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         ///////////</w:t>
      </w:r>
    </w:p>
    <w:p w14:paraId="7772FC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output reg [15:0] imm16_</w:t>
      </w:r>
      <w:proofErr w:type="gramStart"/>
      <w:r w:rsidRPr="00F77650">
        <w:rPr>
          <w:sz w:val="18"/>
          <w:szCs w:val="18"/>
          <w:lang w:eastAsia="zh-CN"/>
        </w:rPr>
        <w:t xml:space="preserve">me,   </w:t>
      </w:r>
      <w:proofErr w:type="gramEnd"/>
      <w:r w:rsidRPr="00F77650">
        <w:rPr>
          <w:sz w:val="18"/>
          <w:szCs w:val="18"/>
          <w:lang w:eastAsia="zh-CN"/>
        </w:rPr>
        <w:t xml:space="preserve">      ///////////</w:t>
      </w:r>
    </w:p>
    <w:p w14:paraId="115BDBB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25:0] </w:t>
      </w:r>
      <w:proofErr w:type="spellStart"/>
      <w:r w:rsidRPr="00F77650">
        <w:rPr>
          <w:sz w:val="18"/>
          <w:szCs w:val="18"/>
          <w:lang w:eastAsia="zh-CN"/>
        </w:rPr>
        <w:t>Targe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   ///////////</w:t>
      </w:r>
    </w:p>
    <w:p w14:paraId="0C08DA1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zero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AA4742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  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Adr</w:t>
      </w:r>
      <w:proofErr w:type="spellEnd"/>
    </w:p>
    <w:p w14:paraId="220A0D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busB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>//</w:t>
      </w:r>
      <w:proofErr w:type="spellStart"/>
      <w:r w:rsidRPr="00F77650">
        <w:rPr>
          <w:sz w:val="18"/>
          <w:szCs w:val="18"/>
          <w:lang w:eastAsia="zh-CN"/>
        </w:rPr>
        <w:t>Datain</w:t>
      </w:r>
      <w:proofErr w:type="spellEnd"/>
    </w:p>
    <w:p w14:paraId="76AB832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CD44C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wire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77E640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wire 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,//控制信号 out</w:t>
      </w:r>
    </w:p>
    <w:p w14:paraId="76CF670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wire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 xml:space="preserve"> ,//注意消除</w:t>
      </w:r>
    </w:p>
    <w:p w14:paraId="0DAFA01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59DE0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4B4036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output reg [31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Result</w:t>
      </w:r>
      <w:proofErr w:type="gramEnd"/>
      <w:r w:rsidRPr="00F77650">
        <w:rPr>
          <w:sz w:val="18"/>
          <w:szCs w:val="18"/>
          <w:lang w:eastAsia="zh-CN"/>
        </w:rPr>
        <w:t>_next_me</w:t>
      </w:r>
      <w:proofErr w:type="spellEnd"/>
      <w:r w:rsidRPr="00F77650">
        <w:rPr>
          <w:sz w:val="18"/>
          <w:szCs w:val="18"/>
          <w:lang w:eastAsia="zh-CN"/>
        </w:rPr>
        <w:t>,    ///////</w:t>
      </w:r>
    </w:p>
    <w:p w14:paraId="78F28CA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CPR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C0B02D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D79BF9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Lo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2B8B00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Lo_wr_me</w:t>
      </w:r>
      <w:proofErr w:type="spellEnd"/>
    </w:p>
    <w:p w14:paraId="62457C5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1EBF1AB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471093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//</w:t>
      </w:r>
    </w:p>
    <w:p w14:paraId="1F7C67C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2A6892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CPR_wr_1=(op==6'b010000&amp;&amp;</w:t>
      </w:r>
      <w:proofErr w:type="spellStart"/>
      <w:r w:rsidRPr="00F77650">
        <w:rPr>
          <w:sz w:val="18"/>
          <w:szCs w:val="18"/>
          <w:lang w:eastAsia="zh-CN"/>
        </w:rPr>
        <w:t>Rs_me</w:t>
      </w:r>
      <w:proofErr w:type="spellEnd"/>
      <w:r w:rsidRPr="00F77650">
        <w:rPr>
          <w:sz w:val="18"/>
          <w:szCs w:val="18"/>
          <w:lang w:eastAsia="zh-CN"/>
        </w:rPr>
        <w:t>==5'b</w:t>
      </w:r>
      <w:proofErr w:type="gramStart"/>
      <w:r w:rsidRPr="00F77650">
        <w:rPr>
          <w:sz w:val="18"/>
          <w:szCs w:val="18"/>
          <w:lang w:eastAsia="zh-CN"/>
        </w:rPr>
        <w:t>00100)=</w:t>
      </w:r>
      <w:proofErr w:type="gramEnd"/>
      <w:r w:rsidRPr="00F77650">
        <w:rPr>
          <w:sz w:val="18"/>
          <w:szCs w:val="18"/>
          <w:lang w:eastAsia="zh-CN"/>
        </w:rPr>
        <w:t>=1?1:0;</w:t>
      </w:r>
    </w:p>
    <w:p w14:paraId="49E9403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Hi_wr_1=(op==6'b000000&amp;&amp;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==6'b</w:t>
      </w:r>
      <w:proofErr w:type="gramStart"/>
      <w:r w:rsidRPr="00F77650">
        <w:rPr>
          <w:sz w:val="18"/>
          <w:szCs w:val="18"/>
          <w:lang w:eastAsia="zh-CN"/>
        </w:rPr>
        <w:t>010001)=</w:t>
      </w:r>
      <w:proofErr w:type="gramEnd"/>
      <w:r w:rsidRPr="00F77650">
        <w:rPr>
          <w:sz w:val="18"/>
          <w:szCs w:val="18"/>
          <w:lang w:eastAsia="zh-CN"/>
        </w:rPr>
        <w:t>=1?1:0;</w:t>
      </w:r>
    </w:p>
    <w:p w14:paraId="14505E2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Lo_wr_1=(op==6'b000000&amp;&amp;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==6'b</w:t>
      </w:r>
      <w:proofErr w:type="gramStart"/>
      <w:r w:rsidRPr="00F77650">
        <w:rPr>
          <w:sz w:val="18"/>
          <w:szCs w:val="18"/>
          <w:lang w:eastAsia="zh-CN"/>
        </w:rPr>
        <w:t>010011)=</w:t>
      </w:r>
      <w:proofErr w:type="gramEnd"/>
      <w:r w:rsidRPr="00F77650">
        <w:rPr>
          <w:sz w:val="18"/>
          <w:szCs w:val="18"/>
          <w:lang w:eastAsia="zh-CN"/>
        </w:rPr>
        <w:t>=1?1:0;</w:t>
      </w:r>
    </w:p>
    <w:p w14:paraId="6A392AE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Hi_Lo_wr_1=(op==6'b000000&amp;&amp;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==6'b</w:t>
      </w:r>
      <w:proofErr w:type="gramStart"/>
      <w:r w:rsidRPr="00F77650">
        <w:rPr>
          <w:sz w:val="18"/>
          <w:szCs w:val="18"/>
          <w:lang w:eastAsia="zh-CN"/>
        </w:rPr>
        <w:t>011000)=</w:t>
      </w:r>
      <w:proofErr w:type="gramEnd"/>
      <w:r w:rsidRPr="00F77650">
        <w:rPr>
          <w:sz w:val="18"/>
          <w:szCs w:val="18"/>
          <w:lang w:eastAsia="zh-CN"/>
        </w:rPr>
        <w:t>=1?1:0;</w:t>
      </w:r>
    </w:p>
    <w:p w14:paraId="2E2EC75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3A31B8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CPR_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==1?0:CPR_wr_1;</w:t>
      </w:r>
    </w:p>
    <w:p w14:paraId="336383E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Hi_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==1?0:Hi_wr_1;</w:t>
      </w:r>
    </w:p>
    <w:p w14:paraId="0BC7EC7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Lo_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==1?0:Lo_wr_1;</w:t>
      </w:r>
    </w:p>
    <w:p w14:paraId="0FC6756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Hi_Lo_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==1?0:Hi_Lo_wr_1;</w:t>
      </w:r>
    </w:p>
    <w:p w14:paraId="4B91EB4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7FB98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A171A1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350637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RegWr_me_</w:t>
      </w:r>
      <w:proofErr w:type="gramStart"/>
      <w:r w:rsidRPr="00F77650">
        <w:rPr>
          <w:sz w:val="18"/>
          <w:szCs w:val="18"/>
          <w:lang w:eastAsia="zh-CN"/>
        </w:rPr>
        <w:t>1,MemWr</w:t>
      </w:r>
      <w:proofErr w:type="gramEnd"/>
      <w:r w:rsidRPr="00F77650">
        <w:rPr>
          <w:sz w:val="18"/>
          <w:szCs w:val="18"/>
          <w:lang w:eastAsia="zh-CN"/>
        </w:rPr>
        <w:t>_me_1;</w:t>
      </w:r>
    </w:p>
    <w:p w14:paraId="6E04527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6DBE29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                      //并不是R型指令都要写寄存器了</w:t>
      </w:r>
    </w:p>
    <w:p w14:paraId="2C917CF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RegWr_me_1=((op==6'b010000)&amp;&amp;(func_me[5:0]!=6'b011000))|((op==6'b000000)&amp;&amp;(func_me[5:0]!=6'b011000)&amp;&amp;(func_me[5:0]!=6'b010011)&amp;&amp;(func_me[5:0]!=6'b010001)&amp;&amp;(func_me[5:0]!=6'b001000))|(!op[5]&amp;!op[4]&amp;op[3]&amp;!op[2]&amp;!op[1]&amp;op[0])|(op[5]&amp;!op[4]&amp;!op[3]&amp;!op[2]&amp;op[1]&amp;op[0])|(!op[5]&amp;!op[4]&amp;op[3]&amp;op[2]&amp;op[1]&amp;op[0])|(!op[5]&amp;!op[4]&amp;op[3]&amp;!op[2]&amp;op[1]&amp;!op[0])|(!op[5]&amp;!op[4]&amp;op[3]&amp;!op[2]&amp;op[1]&amp;op[0])|(op[5]&amp;!op[4]&amp;!op[3]&amp;!op[2]&amp;!op[1]&amp;!op[0])|(op[5]&amp;!op[4]&amp;!op[3]&amp;op[2]&amp;!op[1]&amp;!op[0])|(!op[5]&amp;!op[4]&amp;op[3]&amp;op[2]&amp;!op[1]&amp;!op[0])|(!op[5]&amp;!op[4]&amp;op[3]&amp;op[2]&amp;!op[1]&amp;op[0])|(!op[5]&amp;!op[4]&amp;op[3]&amp;op[2]&amp;op[1]&amp;!op[0])|(!op[5]&amp;!op[4]&amp;!op[3]&amp;!op[2]&amp;op[1]&amp;op[0]);</w:t>
      </w:r>
    </w:p>
    <w:p w14:paraId="647431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?0:RegWr_me_1;</w:t>
      </w:r>
    </w:p>
    <w:p w14:paraId="5898FB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=RegWr_me_1;</w:t>
      </w:r>
    </w:p>
    <w:p w14:paraId="7FFC67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1214DE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5B687D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=(op==6'b101000);</w:t>
      </w:r>
    </w:p>
    <w:p w14:paraId="0685EC5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MemWr_me_1=(op[5]&amp;!op[4]&amp;op[3]&amp;!op[2]&amp;op[1]&amp;op[0])|(op[5]&amp;!op[4]&amp;op[3]&amp;!op[2]&amp;!op[1]&amp; !op[0]); </w:t>
      </w:r>
    </w:p>
    <w:p w14:paraId="5AC7B58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 xml:space="preserve">==1))?0:MemWr_me_1; </w:t>
      </w:r>
    </w:p>
    <w:p w14:paraId="3A8B7D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46788B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62F54FC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7802DAC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08F57A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Result_next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nex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621D82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// </w:t>
      </w:r>
      <w:proofErr w:type="spellStart"/>
      <w:r w:rsidRPr="00F77650">
        <w:rPr>
          <w:sz w:val="18"/>
          <w:szCs w:val="18"/>
          <w:lang w:eastAsia="zh-CN"/>
        </w:rPr>
        <w:t>instructions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instructions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B6E95D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op&lt;=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C76C6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zero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zero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3A23B1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1C271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</w:p>
    <w:p w14:paraId="3B86045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fun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F6067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Rs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s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064E0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Rt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90D41E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CA696C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Rd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d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DF267C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/</w:t>
      </w:r>
      <w:proofErr w:type="gramStart"/>
      <w:r w:rsidRPr="00F77650">
        <w:rPr>
          <w:sz w:val="18"/>
          <w:szCs w:val="18"/>
          <w:lang w:eastAsia="zh-CN"/>
        </w:rPr>
        <w:t>/  imm</w:t>
      </w:r>
      <w:proofErr w:type="gramEnd"/>
      <w:r w:rsidRPr="00F77650">
        <w:rPr>
          <w:sz w:val="18"/>
          <w:szCs w:val="18"/>
          <w:lang w:eastAsia="zh-CN"/>
        </w:rPr>
        <w:t>16_me&lt;=imm16_ex;</w:t>
      </w:r>
    </w:p>
    <w:p w14:paraId="1783BB7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/</w:t>
      </w:r>
      <w:proofErr w:type="gramStart"/>
      <w:r w:rsidRPr="00F77650">
        <w:rPr>
          <w:sz w:val="18"/>
          <w:szCs w:val="18"/>
          <w:lang w:eastAsia="zh-CN"/>
        </w:rPr>
        <w:t xml:space="preserve">/  </w:t>
      </w:r>
      <w:proofErr w:type="spellStart"/>
      <w:r w:rsidRPr="00F77650">
        <w:rPr>
          <w:sz w:val="18"/>
          <w:szCs w:val="18"/>
          <w:lang w:eastAsia="zh-CN"/>
        </w:rPr>
        <w:t>Target</w:t>
      </w:r>
      <w:proofErr w:type="gramEnd"/>
      <w:r w:rsidRPr="00F77650">
        <w:rPr>
          <w:sz w:val="18"/>
          <w:szCs w:val="18"/>
          <w:lang w:eastAsia="zh-CN"/>
        </w:rPr>
        <w:t>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Targe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3BCC33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</w:p>
    <w:p w14:paraId="6B98F04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547174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354FB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</w:p>
    <w:p w14:paraId="1E3794C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55357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952C47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p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747056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AA839D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  //转发 </w:t>
      </w:r>
      <w:proofErr w:type="spellStart"/>
      <w:r w:rsidRPr="00F77650">
        <w:rPr>
          <w:sz w:val="18"/>
          <w:szCs w:val="18"/>
          <w:lang w:eastAsia="zh-CN"/>
        </w:rPr>
        <w:t>sw</w:t>
      </w:r>
      <w:proofErr w:type="spellEnd"/>
      <w:r w:rsidRPr="00F77650">
        <w:rPr>
          <w:sz w:val="18"/>
          <w:szCs w:val="18"/>
          <w:lang w:eastAsia="zh-CN"/>
        </w:rPr>
        <w:t>，sb的Di，上次指令的result</w:t>
      </w:r>
    </w:p>
    <w:p w14:paraId="22BF775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if((op_ex==6'b101000|op_ex==6'b</w:t>
      </w:r>
      <w:proofErr w:type="gramStart"/>
      <w:r w:rsidRPr="00F77650">
        <w:rPr>
          <w:sz w:val="18"/>
          <w:szCs w:val="18"/>
          <w:lang w:eastAsia="zh-CN"/>
        </w:rPr>
        <w:t>101011)&amp;</w:t>
      </w:r>
      <w:proofErr w:type="gramEnd"/>
      <w:r w:rsidRPr="00F77650">
        <w:rPr>
          <w:sz w:val="18"/>
          <w:szCs w:val="18"/>
          <w:lang w:eastAsia="zh-CN"/>
        </w:rPr>
        <w:t>&amp;RegWr_me_j&amp;&amp;(Rw_me_j==Rt_ex))</w:t>
      </w:r>
    </w:p>
    <w:p w14:paraId="26534D0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me_j</w:t>
      </w:r>
      <w:proofErr w:type="spellEnd"/>
      <w:r w:rsidRPr="00F77650">
        <w:rPr>
          <w:sz w:val="18"/>
          <w:szCs w:val="18"/>
          <w:lang w:eastAsia="zh-CN"/>
        </w:rPr>
        <w:t>;   //错误</w:t>
      </w:r>
    </w:p>
    <w:p w14:paraId="64BE02D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else </w:t>
      </w:r>
    </w:p>
    <w:p w14:paraId="6880E0E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33FF69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37E423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63D34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351D911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A53724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E52CD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9AC2A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CD5EC6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ExMem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       //</w:t>
      </w:r>
    </w:p>
    <w:p w14:paraId="65DAB6F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//转发 sb，</w:t>
      </w:r>
      <w:proofErr w:type="spellStart"/>
      <w:r w:rsidRPr="00F77650">
        <w:rPr>
          <w:sz w:val="18"/>
          <w:szCs w:val="18"/>
          <w:lang w:eastAsia="zh-CN"/>
        </w:rPr>
        <w:t>sw</w:t>
      </w:r>
      <w:proofErr w:type="spellEnd"/>
    </w:p>
    <w:p w14:paraId="12A9ADF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</w:t>
      </w:r>
      <w:proofErr w:type="spellStart"/>
      <w:r w:rsidRPr="00F77650">
        <w:rPr>
          <w:sz w:val="18"/>
          <w:szCs w:val="18"/>
          <w:lang w:eastAsia="zh-CN"/>
        </w:rPr>
        <w:t>RegWr_me_j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282E7B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4:0] </w:t>
      </w:r>
      <w:proofErr w:type="spellStart"/>
      <w:r w:rsidRPr="00F77650">
        <w:rPr>
          <w:sz w:val="18"/>
          <w:szCs w:val="18"/>
          <w:lang w:eastAsia="zh-CN"/>
        </w:rPr>
        <w:t>Rw_me_j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2FF55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4:0]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88AA36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Result_me_j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59AADC9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ADE501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DB3997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p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E1412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30534B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9C35E7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</w:t>
      </w:r>
      <w:proofErr w:type="spellStart"/>
      <w:r w:rsidRPr="00F77650">
        <w:rPr>
          <w:sz w:val="18"/>
          <w:szCs w:val="18"/>
          <w:lang w:eastAsia="zh-CN"/>
        </w:rPr>
        <w:t>zero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70ADD5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6DAD0C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387A77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input [31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Result</w:t>
      </w:r>
      <w:proofErr w:type="gramEnd"/>
      <w:r w:rsidRPr="00F77650">
        <w:rPr>
          <w:sz w:val="18"/>
          <w:szCs w:val="18"/>
          <w:lang w:eastAsia="zh-CN"/>
        </w:rPr>
        <w:t>_nex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630B6A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5DD165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DAFCFD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CC6489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, //</w:t>
      </w:r>
    </w:p>
    <w:p w14:paraId="5DDAE97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4:0]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23B981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instructions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34712C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8A86DB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</w:t>
      </w:r>
      <w:proofErr w:type="spellStart"/>
      <w:r w:rsidRPr="00F77650">
        <w:rPr>
          <w:sz w:val="18"/>
          <w:szCs w:val="18"/>
          <w:lang w:eastAsia="zh-CN"/>
        </w:rPr>
        <w:t>loaduse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>/</w:t>
      </w:r>
    </w:p>
    <w:p w14:paraId="0086681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31:0] </w:t>
      </w:r>
      <w:proofErr w:type="spellStart"/>
      <w:r w:rsidRPr="00F77650">
        <w:rPr>
          <w:sz w:val="18"/>
          <w:szCs w:val="18"/>
          <w:lang w:eastAsia="zh-CN"/>
        </w:rPr>
        <w:t>instructions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F53127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</w:t>
      </w:r>
      <w:proofErr w:type="spellStart"/>
      <w:r w:rsidRPr="00F77650">
        <w:rPr>
          <w:sz w:val="18"/>
          <w:szCs w:val="18"/>
          <w:lang w:eastAsia="zh-CN"/>
        </w:rPr>
        <w:t>zero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0F750B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31:0] 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  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Adr</w:t>
      </w:r>
      <w:proofErr w:type="spellEnd"/>
    </w:p>
    <w:p w14:paraId="5AE075B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31:0] </w:t>
      </w:r>
      <w:proofErr w:type="spellStart"/>
      <w:r w:rsidRPr="00F77650">
        <w:rPr>
          <w:sz w:val="18"/>
          <w:szCs w:val="18"/>
          <w:lang w:eastAsia="zh-CN"/>
        </w:rPr>
        <w:t>busB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>//</w:t>
      </w:r>
      <w:proofErr w:type="spellStart"/>
      <w:r w:rsidRPr="00F77650">
        <w:rPr>
          <w:sz w:val="18"/>
          <w:szCs w:val="18"/>
          <w:lang w:eastAsia="zh-CN"/>
        </w:rPr>
        <w:t>Datain</w:t>
      </w:r>
      <w:proofErr w:type="spellEnd"/>
    </w:p>
    <w:p w14:paraId="7010C3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4:0]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E25ED2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wire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009141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wire 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,//控制信号 out</w:t>
      </w:r>
    </w:p>
    <w:p w14:paraId="1754A56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wire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 xml:space="preserve"> ,//注意消除</w:t>
      </w:r>
    </w:p>
    <w:p w14:paraId="255A1B3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CD3BD3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31:0]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20DC5F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5703AF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output reg [31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Result</w:t>
      </w:r>
      <w:proofErr w:type="gramEnd"/>
      <w:r w:rsidRPr="00F77650">
        <w:rPr>
          <w:sz w:val="18"/>
          <w:szCs w:val="18"/>
          <w:lang w:eastAsia="zh-CN"/>
        </w:rPr>
        <w:t>_next_me</w:t>
      </w:r>
      <w:proofErr w:type="spellEnd"/>
      <w:r w:rsidRPr="00F77650">
        <w:rPr>
          <w:sz w:val="18"/>
          <w:szCs w:val="18"/>
          <w:lang w:eastAsia="zh-CN"/>
        </w:rPr>
        <w:t>,    ///////</w:t>
      </w:r>
    </w:p>
    <w:p w14:paraId="4D9221D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A2828D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</w:t>
      </w: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CPR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1B398B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</w:t>
      </w: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1F7ACB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</w:t>
      </w: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Lo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5AA579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</w:t>
      </w: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Lo_wr_me</w:t>
      </w:r>
      <w:proofErr w:type="spellEnd"/>
    </w:p>
    <w:p w14:paraId="52EE93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5AA9F7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DB42B1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);</w:t>
      </w:r>
    </w:p>
    <w:p w14:paraId="23E6C8A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7ADB08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////</w:t>
      </w:r>
    </w:p>
    <w:p w14:paraId="0D5AD5E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0CDFAF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CPR_wr_1=(instructions_</w:t>
      </w:r>
      <w:proofErr w:type="gramStart"/>
      <w:r w:rsidRPr="00F77650">
        <w:rPr>
          <w:sz w:val="18"/>
          <w:szCs w:val="18"/>
          <w:lang w:eastAsia="zh-CN"/>
        </w:rPr>
        <w:t>me[</w:t>
      </w:r>
      <w:proofErr w:type="gramEnd"/>
      <w:r w:rsidRPr="00F77650">
        <w:rPr>
          <w:sz w:val="18"/>
          <w:szCs w:val="18"/>
          <w:lang w:eastAsia="zh-CN"/>
        </w:rPr>
        <w:t>31:26]==6'b010000&amp;&amp;instructions_me[25:21]==5'b00100&amp;&amp;instructions_me[10:3]==8'b00000000)==1?1:0;</w:t>
      </w:r>
    </w:p>
    <w:p w14:paraId="2921474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wr_1=(instructions_</w:t>
      </w:r>
      <w:proofErr w:type="gramStart"/>
      <w:r w:rsidRPr="00F77650">
        <w:rPr>
          <w:sz w:val="18"/>
          <w:szCs w:val="18"/>
          <w:lang w:eastAsia="zh-CN"/>
        </w:rPr>
        <w:t>me[</w:t>
      </w:r>
      <w:proofErr w:type="gramEnd"/>
      <w:r w:rsidRPr="00F77650">
        <w:rPr>
          <w:sz w:val="18"/>
          <w:szCs w:val="18"/>
          <w:lang w:eastAsia="zh-CN"/>
        </w:rPr>
        <w:t>31:26]==6'b000000&amp;&amp;instructions_me[5:0]==6'b010001&amp;&amp;instructions_me[20:6]==15'b000000000000000)==1?1:0;</w:t>
      </w:r>
    </w:p>
    <w:p w14:paraId="7CB7F9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Lo_wr_1=(instructions_</w:t>
      </w:r>
      <w:proofErr w:type="gramStart"/>
      <w:r w:rsidRPr="00F77650">
        <w:rPr>
          <w:sz w:val="18"/>
          <w:szCs w:val="18"/>
          <w:lang w:eastAsia="zh-CN"/>
        </w:rPr>
        <w:t>me[</w:t>
      </w:r>
      <w:proofErr w:type="gramEnd"/>
      <w:r w:rsidRPr="00F77650">
        <w:rPr>
          <w:sz w:val="18"/>
          <w:szCs w:val="18"/>
          <w:lang w:eastAsia="zh-CN"/>
        </w:rPr>
        <w:t>31:26]==6'b000000&amp;&amp;instructions_me[5:0]==6'b010011&amp;&amp;instructions_me[20:6]==15'b000000000000000)==1?1:0;</w:t>
      </w:r>
    </w:p>
    <w:p w14:paraId="38F7489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Lo_wr_1=(instructions_</w:t>
      </w:r>
      <w:proofErr w:type="gramStart"/>
      <w:r w:rsidRPr="00F77650">
        <w:rPr>
          <w:sz w:val="18"/>
          <w:szCs w:val="18"/>
          <w:lang w:eastAsia="zh-CN"/>
        </w:rPr>
        <w:t>me[</w:t>
      </w:r>
      <w:proofErr w:type="gramEnd"/>
      <w:r w:rsidRPr="00F77650">
        <w:rPr>
          <w:sz w:val="18"/>
          <w:szCs w:val="18"/>
          <w:lang w:eastAsia="zh-CN"/>
        </w:rPr>
        <w:t>31:26]==6'b000000&amp;&amp;instructions_me[15:6]==10'b0000000000&amp;&amp;instructions_me[5:0]==6'b011000)==1?1:0;</w:t>
      </w:r>
    </w:p>
    <w:p w14:paraId="01A809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677613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CPR_wr_me=((instructions_me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me==1)|(xiaoc_me==1))==1?0:CPR_wr_1;</w:t>
      </w:r>
    </w:p>
    <w:p w14:paraId="4CD894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wr_me=((instructions_me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me==1)|(xiaoc_me==1))==1?0:Hi_wr_1;</w:t>
      </w:r>
    </w:p>
    <w:p w14:paraId="2BC7E55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Lo_wr_me=((instructions_me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me==1)|(xiaoc_me==1))==1?0:Lo_wr_1;</w:t>
      </w:r>
    </w:p>
    <w:p w14:paraId="2EB5086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Lo_wr_me=((instructions_me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me==1)|(xiaoc_me==1))==1?0:Hi_Lo_wr_1;</w:t>
      </w:r>
    </w:p>
    <w:p w14:paraId="721119A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51331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C5E0C8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F1396D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D8FBE3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E80BEE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wire [5:0] 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C27D6D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>=</w:t>
      </w:r>
      <w:proofErr w:type="spellStart"/>
      <w:r w:rsidRPr="00F77650">
        <w:rPr>
          <w:sz w:val="18"/>
          <w:szCs w:val="18"/>
          <w:lang w:eastAsia="zh-CN"/>
        </w:rPr>
        <w:t>instructions_</w:t>
      </w:r>
      <w:proofErr w:type="gramStart"/>
      <w:r w:rsidRPr="00F77650">
        <w:rPr>
          <w:sz w:val="18"/>
          <w:szCs w:val="18"/>
          <w:lang w:eastAsia="zh-CN"/>
        </w:rPr>
        <w:t>ex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End"/>
      <w:r w:rsidRPr="00F77650">
        <w:rPr>
          <w:sz w:val="18"/>
          <w:szCs w:val="18"/>
          <w:lang w:eastAsia="zh-CN"/>
        </w:rPr>
        <w:t>31:26];</w:t>
      </w:r>
    </w:p>
    <w:p w14:paraId="6F68ED4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763EFC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wire [5:0] op;</w:t>
      </w:r>
    </w:p>
    <w:p w14:paraId="3FF33CB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wire RegWr_me_</w:t>
      </w:r>
      <w:proofErr w:type="gramStart"/>
      <w:r w:rsidRPr="00F77650">
        <w:rPr>
          <w:sz w:val="18"/>
          <w:szCs w:val="18"/>
          <w:lang w:eastAsia="zh-CN"/>
        </w:rPr>
        <w:t>1,MemWr</w:t>
      </w:r>
      <w:proofErr w:type="gramEnd"/>
      <w:r w:rsidRPr="00F77650">
        <w:rPr>
          <w:sz w:val="18"/>
          <w:szCs w:val="18"/>
          <w:lang w:eastAsia="zh-CN"/>
        </w:rPr>
        <w:t>_me_1;</w:t>
      </w:r>
    </w:p>
    <w:p w14:paraId="716C85D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op=</w:t>
      </w:r>
      <w:proofErr w:type="spellStart"/>
      <w:r w:rsidRPr="00F77650">
        <w:rPr>
          <w:sz w:val="18"/>
          <w:szCs w:val="18"/>
          <w:lang w:eastAsia="zh-CN"/>
        </w:rPr>
        <w:t>instructions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End"/>
      <w:r w:rsidRPr="00F77650">
        <w:rPr>
          <w:sz w:val="18"/>
          <w:szCs w:val="18"/>
          <w:lang w:eastAsia="zh-CN"/>
        </w:rPr>
        <w:t>31:26];</w:t>
      </w:r>
    </w:p>
    <w:p w14:paraId="6B56F7F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                              //并不是R型指令都要写寄存器了</w:t>
      </w:r>
    </w:p>
    <w:p w14:paraId="0272E85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RegWr_me_1=((op==6'b010000)&amp;&amp;(instructions_me[5:0]!=6'b011000))|((op==6'b000000)&amp;&amp;(instructions_me[5:0]!=6'b011000)&amp;&amp;(instructions_me[5:0]!=6'b010011)&amp;&amp;(instructions_me[5:0]!=6'b010001)&amp;&amp;(instructions_me[5:0]!=6'b001000))|(!op[5]&amp;!op[4]&amp;op[3]&amp;!op[2]&amp;!op[1]&amp;op[0])|(op[5]&amp;!op[4]&amp;!op[3]&amp;!op[2]&amp;op[1]&amp;op[0])|(!op[5]&amp;!op[4]&amp;op[3]&amp;op[2]&amp;op[1]&amp;op[0])|(!op[5]&amp;!op[4]&amp;op[3]&amp;!op[2]&amp;op[1]&amp;!op[0])|(!op[5]&amp;!op[4]&amp;op[3]&amp;!op[2]&amp;op[1]&amp;op[0])|(op[5]&amp;!op[4]&amp;!op[3]&amp;!op[2]&amp;!op[1]&amp;!op[0])|(op[5]&amp;!op[4]&amp;!op[3]&amp;op[2]&amp;!op[1]&amp;!op[0])|(!op[5]&amp;!op[4]&amp;op[3]&amp;op[2]&amp;!op[1]&amp;!op[0])|(!op[5]&amp;!op[4]&amp;op[3]&amp;op[2]&amp;!op[1]&amp;op[0])|(!op[5]&amp;!op[4]&amp;op[3]&amp;op[2]&amp;op[1]&amp;!op[0])|(!op[5]&amp;!op[4]&amp;!op[3]&amp;!op[2]&amp;op[1]&amp;op[0]);</w:t>
      </w:r>
    </w:p>
    <w:p w14:paraId="0D481AF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?0:RegWr_me_1;</w:t>
      </w:r>
    </w:p>
    <w:p w14:paraId="223F228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// assign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=RegWr_me_1;</w:t>
      </w:r>
    </w:p>
    <w:p w14:paraId="6B1CEA6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F5A548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76A1A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=(op==6'b101000);</w:t>
      </w:r>
    </w:p>
    <w:p w14:paraId="1C9347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MemWr_me_1=(op[5]&amp;!op[4]&amp;op[3]&amp;!op[2]&amp;op[1]&amp;op[0])|(op[5]&amp;!op[4]&amp;op[3]&amp;!op[2]&amp;!op[1]&amp; !op[0]); </w:t>
      </w:r>
    </w:p>
    <w:p w14:paraId="592BAEB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MemWr_me=((loaduse_me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 xml:space="preserve">(instructions_me==32'h11111111)|(xiaoc_me==1))?0:MemWr_me_1; </w:t>
      </w:r>
    </w:p>
    <w:p w14:paraId="7BDB07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CBFD7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06A9A61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begin</w:t>
      </w:r>
    </w:p>
    <w:p w14:paraId="3555020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93B288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Result_next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nex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D8D703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instructions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instructions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61602C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zero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zero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574A91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7879E5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</w:p>
    <w:p w14:paraId="68D13D6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E2E5AA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//   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359CE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753158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p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96DDB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698CF5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//转发 </w:t>
      </w:r>
      <w:proofErr w:type="spellStart"/>
      <w:r w:rsidRPr="00F77650">
        <w:rPr>
          <w:sz w:val="18"/>
          <w:szCs w:val="18"/>
          <w:lang w:eastAsia="zh-CN"/>
        </w:rPr>
        <w:t>sw</w:t>
      </w:r>
      <w:proofErr w:type="spellEnd"/>
      <w:r w:rsidRPr="00F77650">
        <w:rPr>
          <w:sz w:val="18"/>
          <w:szCs w:val="18"/>
          <w:lang w:eastAsia="zh-CN"/>
        </w:rPr>
        <w:t>，sb的Di，上次指令的result</w:t>
      </w:r>
    </w:p>
    <w:p w14:paraId="7F57ABA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  if((op_ex==6'b101000|op_ex==6'b</w:t>
      </w:r>
      <w:proofErr w:type="gramStart"/>
      <w:r w:rsidRPr="00F77650">
        <w:rPr>
          <w:sz w:val="18"/>
          <w:szCs w:val="18"/>
          <w:lang w:eastAsia="zh-CN"/>
        </w:rPr>
        <w:t>101011)&amp;</w:t>
      </w:r>
      <w:proofErr w:type="gramEnd"/>
      <w:r w:rsidRPr="00F77650">
        <w:rPr>
          <w:sz w:val="18"/>
          <w:szCs w:val="18"/>
          <w:lang w:eastAsia="zh-CN"/>
        </w:rPr>
        <w:t>&amp;RegWr_me_j&amp;&amp;(Rw_me_j==Rt_ex))</w:t>
      </w:r>
    </w:p>
    <w:p w14:paraId="6160039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me_j</w:t>
      </w:r>
      <w:proofErr w:type="spellEnd"/>
      <w:r w:rsidRPr="00F77650">
        <w:rPr>
          <w:sz w:val="18"/>
          <w:szCs w:val="18"/>
          <w:lang w:eastAsia="zh-CN"/>
        </w:rPr>
        <w:t>;   //错误</w:t>
      </w:r>
    </w:p>
    <w:p w14:paraId="3B76E2C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 else </w:t>
      </w:r>
    </w:p>
    <w:p w14:paraId="5AE65F6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2E6E95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end</w:t>
      </w:r>
    </w:p>
    <w:p w14:paraId="7F921F7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3CE244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</w:t>
      </w: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25C9AE54" w14:textId="365257A3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D70882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odule EXT_P(imm</w:t>
      </w:r>
      <w:proofErr w:type="gramStart"/>
      <w:r w:rsidRPr="00F77650">
        <w:rPr>
          <w:sz w:val="18"/>
          <w:szCs w:val="18"/>
          <w:lang w:eastAsia="zh-CN"/>
        </w:rPr>
        <w:t>16,imm</w:t>
      </w:r>
      <w:proofErr w:type="gramEnd"/>
      <w:r w:rsidRPr="00F77650">
        <w:rPr>
          <w:sz w:val="18"/>
          <w:szCs w:val="18"/>
          <w:lang w:eastAsia="zh-CN"/>
        </w:rPr>
        <w:t>32,ExtOp);</w:t>
      </w:r>
    </w:p>
    <w:p w14:paraId="71248D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15:0] imm16;</w:t>
      </w:r>
    </w:p>
    <w:p w14:paraId="2262887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output [31:0] imm32;</w:t>
      </w:r>
    </w:p>
    <w:p w14:paraId="3919ED6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ExtOp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2B5A71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imm32=(</w:t>
      </w:r>
      <w:proofErr w:type="spellStart"/>
      <w:r w:rsidRPr="00F77650">
        <w:rPr>
          <w:sz w:val="18"/>
          <w:szCs w:val="18"/>
          <w:lang w:eastAsia="zh-CN"/>
        </w:rPr>
        <w:t>ExtOp</w:t>
      </w:r>
      <w:proofErr w:type="spellEnd"/>
      <w:r w:rsidRPr="00F77650">
        <w:rPr>
          <w:sz w:val="18"/>
          <w:szCs w:val="18"/>
          <w:lang w:eastAsia="zh-CN"/>
        </w:rPr>
        <w:t>==1</w:t>
      </w:r>
      <w:proofErr w:type="gramStart"/>
      <w:r w:rsidRPr="00F77650">
        <w:rPr>
          <w:sz w:val="18"/>
          <w:szCs w:val="18"/>
          <w:lang w:eastAsia="zh-CN"/>
        </w:rPr>
        <w:t>)?{</w:t>
      </w:r>
      <w:proofErr w:type="gramEnd"/>
      <w:r w:rsidRPr="00F77650">
        <w:rPr>
          <w:sz w:val="18"/>
          <w:szCs w:val="18"/>
          <w:lang w:eastAsia="zh-CN"/>
        </w:rPr>
        <w:t>{16{imm16[15]}},imm16}:{16'b0,imm16};</w:t>
      </w:r>
    </w:p>
    <w:p w14:paraId="7DD8F8C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0FF8E9A0" w14:textId="07CD8E38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3D5A13B" w14:textId="659738B0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5669346" w14:textId="7B2CCE60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0F6331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624C3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odule IDEX_</w:t>
      </w:r>
      <w:proofErr w:type="gramStart"/>
      <w:r w:rsidRPr="00F77650">
        <w:rPr>
          <w:sz w:val="18"/>
          <w:szCs w:val="18"/>
          <w:lang w:eastAsia="zh-CN"/>
        </w:rPr>
        <w:t>P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B6DBF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</w:t>
      </w:r>
      <w:proofErr w:type="gramStart"/>
      <w:r w:rsidRPr="00F77650">
        <w:rPr>
          <w:sz w:val="18"/>
          <w:szCs w:val="18"/>
          <w:lang w:eastAsia="zh-CN"/>
        </w:rPr>
        <w:t>31:0]</w:t>
      </w:r>
      <w:proofErr w:type="spellStart"/>
      <w:r w:rsidRPr="00F77650">
        <w:rPr>
          <w:sz w:val="18"/>
          <w:szCs w:val="18"/>
          <w:lang w:eastAsia="zh-CN"/>
        </w:rPr>
        <w:t>pc</w:t>
      </w:r>
      <w:proofErr w:type="gramEnd"/>
      <w:r w:rsidRPr="00F77650">
        <w:rPr>
          <w:sz w:val="18"/>
          <w:szCs w:val="18"/>
          <w:lang w:eastAsia="zh-CN"/>
        </w:rPr>
        <w:t>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C4DDBD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xiaoc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1F814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4536AE2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DC4684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2E188F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</w:t>
      </w:r>
      <w:proofErr w:type="gramStart"/>
      <w:r w:rsidRPr="00F77650">
        <w:rPr>
          <w:sz w:val="18"/>
          <w:szCs w:val="18"/>
          <w:lang w:eastAsia="zh-CN"/>
        </w:rPr>
        <w:t>31:0]</w:t>
      </w:r>
      <w:proofErr w:type="spellStart"/>
      <w:r w:rsidRPr="00F77650">
        <w:rPr>
          <w:sz w:val="18"/>
          <w:szCs w:val="18"/>
          <w:lang w:eastAsia="zh-CN"/>
        </w:rPr>
        <w:t>busA</w:t>
      </w:r>
      <w:proofErr w:type="gramEnd"/>
      <w:r w:rsidRPr="00F77650">
        <w:rPr>
          <w:sz w:val="18"/>
          <w:szCs w:val="18"/>
          <w:lang w:eastAsia="zh-CN"/>
        </w:rPr>
        <w:t>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15155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busB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840AEC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                //</w:t>
      </w:r>
    </w:p>
    <w:p w14:paraId="047DCE0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Lo_ou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956A6A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Hi_ou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C4558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CPR_ou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B6F3FE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5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op</w:t>
      </w:r>
      <w:proofErr w:type="gramEnd"/>
      <w:r w:rsidRPr="00F77650">
        <w:rPr>
          <w:sz w:val="18"/>
          <w:szCs w:val="18"/>
          <w:lang w:eastAsia="zh-CN"/>
        </w:rPr>
        <w:t>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5F4239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5:0] </w:t>
      </w:r>
      <w:proofErr w:type="spellStart"/>
      <w:r w:rsidRPr="00F77650">
        <w:rPr>
          <w:sz w:val="18"/>
          <w:szCs w:val="18"/>
          <w:lang w:eastAsia="zh-CN"/>
        </w:rPr>
        <w:t>func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2053B8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DCA942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FA330C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d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29430F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sham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A28585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15:0] imm16_id,</w:t>
      </w:r>
    </w:p>
    <w:p w14:paraId="78D0DF4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013C9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output reg [5:0</w:t>
      </w:r>
      <w:proofErr w:type="gramStart"/>
      <w:r w:rsidRPr="00F77650">
        <w:rPr>
          <w:sz w:val="18"/>
          <w:szCs w:val="18"/>
          <w:lang w:eastAsia="zh-CN"/>
        </w:rPr>
        <w:t>]  op</w:t>
      </w:r>
      <w:proofErr w:type="gramEnd"/>
      <w:r w:rsidRPr="00F77650">
        <w:rPr>
          <w:sz w:val="18"/>
          <w:szCs w:val="18"/>
          <w:lang w:eastAsia="zh-CN"/>
        </w:rPr>
        <w:t>,</w:t>
      </w:r>
    </w:p>
    <w:p w14:paraId="1222E11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F230E2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EE380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8B440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623D6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7E59F3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[4:0] </w:t>
      </w:r>
      <w:proofErr w:type="spellStart"/>
      <w:r w:rsidRPr="00F77650">
        <w:rPr>
          <w:sz w:val="18"/>
          <w:szCs w:val="18"/>
          <w:lang w:eastAsia="zh-CN"/>
        </w:rPr>
        <w:t>ALUctr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F19BA6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busA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90FD41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F490AD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031BDA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sham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F46CB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A0445A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 [4:0] </w:t>
      </w:r>
      <w:proofErr w:type="spellStart"/>
      <w:r w:rsidRPr="00F77650">
        <w:rPr>
          <w:sz w:val="18"/>
          <w:szCs w:val="18"/>
          <w:lang w:eastAsia="zh-CN"/>
        </w:rPr>
        <w:t>Rs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0F189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</w:t>
      </w:r>
      <w:proofErr w:type="gramStart"/>
      <w:r w:rsidRPr="00F77650">
        <w:rPr>
          <w:sz w:val="18"/>
          <w:szCs w:val="18"/>
          <w:lang w:eastAsia="zh-CN"/>
        </w:rPr>
        <w:t>reg  [</w:t>
      </w:r>
      <w:proofErr w:type="gramEnd"/>
      <w:r w:rsidRPr="00F77650">
        <w:rPr>
          <w:sz w:val="18"/>
          <w:szCs w:val="18"/>
          <w:lang w:eastAsia="zh-CN"/>
        </w:rPr>
        <w:t xml:space="preserve">4:0]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D3BF33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lastRenderedPageBreak/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[4:0] </w:t>
      </w:r>
      <w:proofErr w:type="spellStart"/>
      <w:r w:rsidRPr="00F77650">
        <w:rPr>
          <w:sz w:val="18"/>
          <w:szCs w:val="18"/>
          <w:lang w:eastAsia="zh-CN"/>
        </w:rPr>
        <w:t>Rd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FEF3DE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</w:t>
      </w:r>
      <w:proofErr w:type="spellStart"/>
      <w:r w:rsidRPr="00F77650">
        <w:rPr>
          <w:sz w:val="18"/>
          <w:szCs w:val="18"/>
          <w:lang w:eastAsia="zh-CN"/>
        </w:rPr>
        <w:t>ExtOp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825CEF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</w:t>
      </w:r>
      <w:proofErr w:type="spellStart"/>
      <w:r w:rsidRPr="00F77650">
        <w:rPr>
          <w:sz w:val="18"/>
          <w:szCs w:val="18"/>
          <w:lang w:eastAsia="zh-CN"/>
        </w:rPr>
        <w:t>RegDs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D816E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MemRead_</w:t>
      </w:r>
      <w:proofErr w:type="gramStart"/>
      <w:r w:rsidRPr="00F77650">
        <w:rPr>
          <w:sz w:val="18"/>
          <w:szCs w:val="18"/>
          <w:lang w:eastAsia="zh-CN"/>
        </w:rPr>
        <w:t>ex</w:t>
      </w:r>
      <w:proofErr w:type="spellEnd"/>
      <w:r w:rsidRPr="00F77650">
        <w:rPr>
          <w:sz w:val="18"/>
          <w:szCs w:val="18"/>
          <w:lang w:eastAsia="zh-CN"/>
        </w:rPr>
        <w:t xml:space="preserve"> ,</w:t>
      </w:r>
      <w:proofErr w:type="gramEnd"/>
    </w:p>
    <w:p w14:paraId="796FD1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output reg [</w:t>
      </w:r>
      <w:proofErr w:type="gramStart"/>
      <w:r w:rsidRPr="00F77650">
        <w:rPr>
          <w:sz w:val="18"/>
          <w:szCs w:val="18"/>
          <w:lang w:eastAsia="zh-CN"/>
        </w:rPr>
        <w:t>15:0]imm</w:t>
      </w:r>
      <w:proofErr w:type="gramEnd"/>
      <w:r w:rsidRPr="00F77650">
        <w:rPr>
          <w:sz w:val="18"/>
          <w:szCs w:val="18"/>
          <w:lang w:eastAsia="zh-CN"/>
        </w:rPr>
        <w:t>16_ex,</w:t>
      </w:r>
    </w:p>
    <w:p w14:paraId="51BEB7A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</w:t>
      </w:r>
      <w:proofErr w:type="spellStart"/>
      <w:r w:rsidRPr="00F77650">
        <w:rPr>
          <w:sz w:val="18"/>
          <w:szCs w:val="18"/>
          <w:lang w:eastAsia="zh-CN"/>
        </w:rPr>
        <w:t>ALUSr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C9801E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E8D769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40AAAB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output reg [</w:t>
      </w:r>
      <w:proofErr w:type="gramStart"/>
      <w:r w:rsidRPr="00F77650">
        <w:rPr>
          <w:sz w:val="18"/>
          <w:szCs w:val="18"/>
          <w:lang w:eastAsia="zh-CN"/>
        </w:rPr>
        <w:t>31:0]</w:t>
      </w:r>
      <w:proofErr w:type="spellStart"/>
      <w:r w:rsidRPr="00F77650">
        <w:rPr>
          <w:sz w:val="18"/>
          <w:szCs w:val="18"/>
          <w:lang w:eastAsia="zh-CN"/>
        </w:rPr>
        <w:t>pc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>, //</w:t>
      </w:r>
    </w:p>
    <w:p w14:paraId="0843E2A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Lo_ou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F5A248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Hi_ou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037904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CPR_out_ex</w:t>
      </w:r>
      <w:proofErr w:type="spellEnd"/>
    </w:p>
    <w:p w14:paraId="5EA5DF3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1C70ED0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3426AF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60EEA9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54965C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4:0] </w:t>
      </w:r>
      <w:proofErr w:type="spellStart"/>
      <w:proofErr w:type="gramStart"/>
      <w:r w:rsidRPr="00F77650">
        <w:rPr>
          <w:sz w:val="18"/>
          <w:szCs w:val="18"/>
          <w:lang w:eastAsia="zh-CN"/>
        </w:rPr>
        <w:t>funcop,ALUop</w:t>
      </w:r>
      <w:proofErr w:type="spellEnd"/>
      <w:proofErr w:type="gramEnd"/>
      <w:r w:rsidRPr="00F77650">
        <w:rPr>
          <w:sz w:val="18"/>
          <w:szCs w:val="18"/>
          <w:lang w:eastAsia="zh-CN"/>
        </w:rPr>
        <w:t>;</w:t>
      </w:r>
    </w:p>
    <w:p w14:paraId="7BD3ABA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Rtyp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26E519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D3CA87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B1756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funcop[0]=(!func[5]&amp;func[4]&amp;func[3]&amp;!func[2]&amp;!func[1]&amp;!func[0])|(func[5]&amp;!func[4]&amp;!func[3]&amp;!func[2]&amp;func[1]&amp;func[0])|(func[5]&amp;!func[4]&amp;!func[3]&amp;func[2]&amp;!func[1]&amp;!func[0])|(func[5]&amp;!func[4]&amp;!func[3]&amp;func[2]&amp;!func[1]&amp;func[0])|(!func[5]&amp;!func[4]&amp;!func[3]&amp;!func[2]&amp;!func[1]&amp;!func[0])|(func[5]&amp;!func[4]&amp;func[3]&amp;!func[2]&amp;func[1]&amp;func[0])|(!func[5]&amp;!func[4]&amp;func[3]&amp;!func[2]&amp;!func[1]&amp;!func[0])|(!func[5]&amp;!func[4]&amp;!func[3]&amp;!func[2]&amp;func[1]&amp;func[0])|(!func[5]&amp;!func[4]&amp;!func[3]&amp;func[2]&amp;func[1]&amp;!func[0]);</w:t>
      </w:r>
    </w:p>
    <w:p w14:paraId="495DDCE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funcop[1]=(func[5]&amp;!func[4]&amp;func[3]&amp;!func[2]&amp;func[1]&amp;!func[0])|(func[5]&amp;!func[4] &amp;!func[3]&amp;func[2]&amp;!func[1]&amp;!func[0])|(func[5]&amp;!func[4]&amp;!func[3]&amp;func[2]&amp;func[1]&amp; !func[0])|(!func[5]&amp;!func[4]&amp;!func[3]&amp;!func[2]&amp;!func[1]&amp;!func[0])|(!func[5]&amp;!func[4]&amp;!func[3]&amp;func[2]&amp;func[1]&amp;func[0])|(!func[5]&amp;!func[4]&amp;!func[3]&amp;func[2]&amp;func[ 1]&amp;!func[0])|(!func[5]&amp;!func[4]&amp;func[3]&amp;!func[2]&amp;!func[1]&amp;func[0])|(!func[5]&amp;!func[4]&amp;func[3]&amp;!func[2]&amp;!func[1]&amp;!func[0]); </w:t>
      </w:r>
    </w:p>
    <w:p w14:paraId="30F0DF3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funcop[2]=(func[5]&amp;!func[4]&amp;!func[3]&amp;func[2]&amp;func[1]&amp;func[0])|(func[5]&amp;!func[4]&amp;!func[3]&amp;func[2]&amp;!func[1]&amp;func[0])|(func[5]&amp;!func[4]&amp;!func[3]&amp;func[2]&amp;func[1]&amp;!func[0])|(!func[5]&amp;!func[4]&amp;!func[3]&amp;!func[2]&amp;!func[1]&amp;!func[0])|(!func[5]&amp;!func[4]&amp;!func[3]&amp;func[2]&amp;!func[1]&amp;!func[0])|(!func[5]&amp;!func[4]&amp;!func[3]&amp;!func[2]&amp;func[1]&amp;func[0])|(!func[5]&amp;!func[4]&amp;!func[3]&amp;func[2]&amp;func[1]&amp;func[0])|(!func[5]&amp;!func[4]&amp;!func[3]&amp;func[2]&amp;func[1]&amp;!func[0]);</w:t>
      </w:r>
    </w:p>
    <w:p w14:paraId="23B1060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funcop[3]=(!func[5]&amp;!func[4]&amp;!func[3]&amp;!func[2]&amp;func[1]&amp;!func[0])|(func[5]&amp;!func[4]&amp;func[3]&amp;!func[2]&amp;func[1]&amp;func[0])|(!func[5]&amp;!func[4]&amp;func[3]&amp;!func[2]&amp;!func[1]&amp;func[0])|(!func[5]&amp;!func[4]&amp;func[3]&amp;!func[2]&amp;!func[1]&amp;!func[0])|(!func[5]&amp;!func[4]&amp;!func[3]&amp;func[2]&amp;!func[1]&amp;!func[0])|(!func[5]&amp;!func[4]&amp;!func[3]&amp;!func[2]&amp;func[1]&amp;func[0])|(!func[5]&amp;!func[4]&amp;!func[3]&amp;func[2]&amp;func[1]&amp;!func[0])|(!func[5]&amp;!func[4]&amp;!func[3]&amp;func[2]&amp;func[1]&amp;func[0]);</w:t>
      </w:r>
    </w:p>
    <w:p w14:paraId="5940C60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funcop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Start"/>
      <w:r w:rsidRPr="00F77650">
        <w:rPr>
          <w:sz w:val="18"/>
          <w:szCs w:val="18"/>
          <w:lang w:eastAsia="zh-CN"/>
        </w:rPr>
        <w:t>4]=</w:t>
      </w:r>
      <w:proofErr w:type="gramEnd"/>
      <w:r w:rsidRPr="00F77650">
        <w:rPr>
          <w:sz w:val="18"/>
          <w:szCs w:val="18"/>
          <w:lang w:eastAsia="zh-CN"/>
        </w:rPr>
        <w:t>!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5]&amp;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4]&amp;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3]&amp;!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2]&amp;!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1]&amp;!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0];//</w:t>
      </w:r>
    </w:p>
    <w:p w14:paraId="24F90C8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1633E3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Rtype</w:t>
      </w:r>
      <w:proofErr w:type="spellEnd"/>
      <w:proofErr w:type="gramStart"/>
      <w:r w:rsidRPr="00F77650">
        <w:rPr>
          <w:sz w:val="18"/>
          <w:szCs w:val="18"/>
          <w:lang w:eastAsia="zh-CN"/>
        </w:rPr>
        <w:t>=!op</w:t>
      </w:r>
      <w:proofErr w:type="gramEnd"/>
      <w:r w:rsidRPr="00F77650">
        <w:rPr>
          <w:sz w:val="18"/>
          <w:szCs w:val="18"/>
          <w:lang w:eastAsia="zh-CN"/>
        </w:rPr>
        <w:t xml:space="preserve">[5]&amp;!op[4]&amp;!op[3]&amp;!op[2]&amp;!op[1]&amp;!op[0];   </w:t>
      </w:r>
    </w:p>
    <w:p w14:paraId="57557D6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ALUop[0]=(!op[5]&amp;!op[4]&amp;!op[3]&amp;op[2]&amp;!op[1]&amp;!op[0])|(!op[5]&amp;!op[4]&amp;!op[3]&amp;op[2]&amp; !op[1]&amp;op[0])|(!op[5]&amp;!op[4]&amp;op[3]&amp;!op[2]&amp;op[1]&amp;op[0])|(!op[5]&amp;!op[4]&amp;op[3]&amp;op[2 ]&amp;!op[1]&amp;!op[0])|(!op[5]&amp;!op[4]&amp;op[3]&amp;op[2]&amp;!op[1]&amp;op[0]); </w:t>
      </w:r>
    </w:p>
    <w:p w14:paraId="05B964B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ALUop[1]=(!op[5]&amp;!op[4]&amp;op[3]&amp;!op[2]&amp;op[1]&amp;!op[0])|(!op[5]&amp;!op[4]&amp;op[3]&amp;op[2]&amp;!op[1]&amp;!op[0])|(!op[5]&amp;!op[4]&amp;op[3]&amp;op[2]&amp;op[1]&amp;!op[0])|(!op[5]&amp;!op[4]&amp;!op[3]&amp;!op[2]&amp;op[1]&amp;op[0]);</w:t>
      </w:r>
    </w:p>
    <w:p w14:paraId="345A770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ALUop[2]=(!op[5]&amp;!op[4]&amp;op[3]&amp;op[2]&amp;!op[1]&amp;op[0])|(!op[5]&amp;!op[4]&amp;op[3]&amp;op[2]&amp;op[1]&amp;!op[0]);</w:t>
      </w:r>
    </w:p>
    <w:p w14:paraId="0D96507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ALUop[3]=(!op[5]&amp;!op[4]&amp;op[3]&amp;!op[2]&amp;op[1]&amp;op[0])|(!op[5]&amp;!op[4]&amp;!op[3]&amp;!op[2]&amp;op[1]&amp;op[0]);</w:t>
      </w:r>
    </w:p>
    <w:p w14:paraId="5A99D32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ALUop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Start"/>
      <w:r w:rsidRPr="00F77650">
        <w:rPr>
          <w:sz w:val="18"/>
          <w:szCs w:val="18"/>
          <w:lang w:eastAsia="zh-CN"/>
        </w:rPr>
        <w:t>4]=</w:t>
      </w:r>
      <w:proofErr w:type="gramEnd"/>
      <w:r w:rsidRPr="00F77650">
        <w:rPr>
          <w:sz w:val="18"/>
          <w:szCs w:val="18"/>
          <w:lang w:eastAsia="zh-CN"/>
        </w:rPr>
        <w:t xml:space="preserve">(!op[5]&amp;!op[4]&amp;op[3]&amp;op[2]&amp;op[1]&amp;op[0]); </w:t>
      </w:r>
    </w:p>
    <w:p w14:paraId="5A46448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4C0B6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assign ExtOp_ex=(op[5]&amp;!op[4]&amp;!op[3]&amp;!op[2]&amp;op[1]&amp;op[0])|(op[5]&amp;!op[4]&amp;op[3]&amp;!op[2]&amp;op[1]&amp; op[0])|(!op[5]&amp;!op[4]&amp;op[3]&amp;!op[2]&amp;!op[1]&amp;op[0])|(!op[5]&amp;!op[4]&amp;op[3]&amp;!op[2]&amp;op[ 1]&amp;!op[0])|(!op[5]&amp;!op[4]&amp;op[3]&amp;!op[2]&amp;op[1]&amp;op[0]); </w:t>
      </w:r>
    </w:p>
    <w:p w14:paraId="002DFD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RegDst_ex</w:t>
      </w:r>
      <w:proofErr w:type="spellEnd"/>
      <w:r w:rsidRPr="00F77650">
        <w:rPr>
          <w:sz w:val="18"/>
          <w:szCs w:val="18"/>
          <w:lang w:eastAsia="zh-CN"/>
        </w:rPr>
        <w:t>=</w:t>
      </w:r>
      <w:proofErr w:type="gramStart"/>
      <w:r w:rsidRPr="00F77650">
        <w:rPr>
          <w:sz w:val="18"/>
          <w:szCs w:val="18"/>
          <w:lang w:eastAsia="zh-CN"/>
        </w:rPr>
        <w:t>(!op</w:t>
      </w:r>
      <w:proofErr w:type="gramEnd"/>
      <w:r w:rsidRPr="00F77650">
        <w:rPr>
          <w:sz w:val="18"/>
          <w:szCs w:val="18"/>
          <w:lang w:eastAsia="zh-CN"/>
        </w:rPr>
        <w:t xml:space="preserve">[5]&amp;!op[4]&amp;!op[3]&amp;!op[2]&amp;!op[1]&amp;!op[0]==1)?0:1; </w:t>
      </w:r>
    </w:p>
    <w:p w14:paraId="7F5B014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14D1B9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ALUctr_ex</w:t>
      </w:r>
      <w:proofErr w:type="spellEnd"/>
      <w:r w:rsidRPr="00F77650">
        <w:rPr>
          <w:sz w:val="18"/>
          <w:szCs w:val="18"/>
          <w:lang w:eastAsia="zh-CN"/>
        </w:rPr>
        <w:t>=</w:t>
      </w:r>
      <w:proofErr w:type="spellStart"/>
      <w:proofErr w:type="gramStart"/>
      <w:r w:rsidRPr="00F77650">
        <w:rPr>
          <w:sz w:val="18"/>
          <w:szCs w:val="18"/>
          <w:lang w:eastAsia="zh-CN"/>
        </w:rPr>
        <w:t>Rtype?funcop</w:t>
      </w:r>
      <w:proofErr w:type="gramEnd"/>
      <w:r w:rsidRPr="00F77650">
        <w:rPr>
          <w:sz w:val="18"/>
          <w:szCs w:val="18"/>
          <w:lang w:eastAsia="zh-CN"/>
        </w:rPr>
        <w:t>:ALUop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62888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C14567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3451B9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ALUSrc_ex=(!op[5]&amp;!op[4]&amp;op[3]&amp;!op[2]&amp;!op[1]&amp;op[0])|(op[5]&amp;!op[4]&amp;!op[3]&amp;!op[2]&amp;op[1]&amp;op[0])|(op[5]&amp;!op[4]&amp;op[3]&amp;!op[2]&amp;op[1]&amp;op[0])|(!op[5]&amp;!op[4]&amp;op[3]&amp;op[2]&amp;op[1]&amp;op[0])|(!op[5]&amp;!op[4]&amp;op[3]&amp;!op[2]&amp;op[1]&amp;!op[0])|(!op[5]&amp;!op[4]&amp;op[3]&amp;!op[2]&amp;op[1]&amp;op[0])|(op[5]&amp;!op[4]&amp;!op[3]&amp;!op[2]&amp;!op[1]&amp;!op[0])|(op[5]&amp;!op[4]&amp;!op[3]&amp;op[2]&amp;!op[1]&amp;!op[0])|(op[5]&amp;!op[4]&amp;op[3]&amp;!op[2]&amp;!op[1]&amp;!op[0])|(!op[5]&amp;!op[4]&amp;op[3]&amp;op[2]&amp;!op[1]&amp;!op[0])|(!op[5]&amp;!op[4]&amp;op[3]&amp;op[2]&amp;!op[1]&amp;op[0])|(!op[5]&amp;!op[4]&amp;op[3]&amp;op[2]&amp;op[1]&amp;!op[0]);</w:t>
      </w:r>
    </w:p>
    <w:p w14:paraId="3D3F86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92373D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7020B5C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31E9B07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 xml:space="preserve">&lt;=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D2388B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// </w:t>
      </w:r>
      <w:proofErr w:type="spellStart"/>
      <w:r w:rsidRPr="00F77650">
        <w:rPr>
          <w:sz w:val="18"/>
          <w:szCs w:val="18"/>
          <w:lang w:eastAsia="zh-CN"/>
        </w:rPr>
        <w:t>instructions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instructions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741ADC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busA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busA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DB3789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busB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9260A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xiaoc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36EB69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pc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pc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95F4E4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                              //</w:t>
      </w:r>
    </w:p>
    <w:p w14:paraId="584B56E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Hi_out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Hi_ou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D51DD0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Lo_out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Lo_ou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898E16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CPR_out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CPR_ou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C0B3AE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Rd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d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5DF82A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Rs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AA3957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0A8A49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shamt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sham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0BEB92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imm16_ex&lt;=imm16_id;</w:t>
      </w:r>
    </w:p>
    <w:p w14:paraId="4FD0E80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op&lt;=</w:t>
      </w:r>
      <w:proofErr w:type="spellStart"/>
      <w:r w:rsidRPr="00F77650">
        <w:rPr>
          <w:sz w:val="18"/>
          <w:szCs w:val="18"/>
          <w:lang w:eastAsia="zh-CN"/>
        </w:rPr>
        <w:t>op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C62217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func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BABCD8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8F82CA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33D4D0B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0657C71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=0;</w:t>
      </w:r>
    </w:p>
    <w:p w14:paraId="707E53B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95E657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>*)</w:t>
      </w:r>
    </w:p>
    <w:p w14:paraId="7566E23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MemRead_ex</w:t>
      </w:r>
      <w:proofErr w:type="spellEnd"/>
      <w:r w:rsidRPr="00F77650">
        <w:rPr>
          <w:sz w:val="18"/>
          <w:szCs w:val="18"/>
          <w:lang w:eastAsia="zh-CN"/>
        </w:rPr>
        <w:t>=(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 xml:space="preserve">==1)?0:(op==6'b100011);  </w:t>
      </w:r>
    </w:p>
    <w:p w14:paraId="07003D7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F435C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464D97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29A873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MemRead_ex</w:t>
      </w:r>
      <w:proofErr w:type="spellEnd"/>
      <w:r w:rsidRPr="00F77650">
        <w:rPr>
          <w:sz w:val="18"/>
          <w:szCs w:val="18"/>
          <w:lang w:eastAsia="zh-CN"/>
        </w:rPr>
        <w:t xml:space="preserve">&lt;=0;  </w:t>
      </w:r>
    </w:p>
    <w:p w14:paraId="3E5AAB4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3768B54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6FE53E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5E4D3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F3DD2C4" w14:textId="7CAC797E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7FBDDFE3" w14:textId="32431741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2DFE1F8" w14:textId="71ECBA43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B663E7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odule IFID_</w:t>
      </w:r>
      <w:proofErr w:type="gramStart"/>
      <w:r w:rsidRPr="00F77650">
        <w:rPr>
          <w:sz w:val="18"/>
          <w:szCs w:val="18"/>
          <w:lang w:eastAsia="zh-CN"/>
        </w:rPr>
        <w:t>P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C76F35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31:0] pc,</w:t>
      </w:r>
    </w:p>
    <w:p w14:paraId="0A62D6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31:0] instructions,</w:t>
      </w:r>
    </w:p>
    <w:p w14:paraId="0CD67FA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proofErr w:type="gram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 xml:space="preserve"> ,</w:t>
      </w:r>
      <w:proofErr w:type="gramEnd"/>
      <w:r w:rsidRPr="00F77650">
        <w:rPr>
          <w:sz w:val="18"/>
          <w:szCs w:val="18"/>
          <w:lang w:eastAsia="zh-CN"/>
        </w:rPr>
        <w:t xml:space="preserve">//load use </w:t>
      </w:r>
    </w:p>
    <w:p w14:paraId="1BEB66E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  </w:t>
      </w:r>
      <w:proofErr w:type="spellStart"/>
      <w:proofErr w:type="gramStart"/>
      <w:r w:rsidRPr="00F77650">
        <w:rPr>
          <w:sz w:val="18"/>
          <w:szCs w:val="18"/>
          <w:lang w:eastAsia="zh-CN"/>
        </w:rPr>
        <w:t>xiaoc</w:t>
      </w:r>
      <w:proofErr w:type="spellEnd"/>
      <w:r w:rsidRPr="00F77650">
        <w:rPr>
          <w:sz w:val="18"/>
          <w:szCs w:val="18"/>
          <w:lang w:eastAsia="zh-CN"/>
        </w:rPr>
        <w:t>,  /</w:t>
      </w:r>
      <w:proofErr w:type="gramEnd"/>
      <w:r w:rsidRPr="00F77650">
        <w:rPr>
          <w:sz w:val="18"/>
          <w:szCs w:val="18"/>
          <w:lang w:eastAsia="zh-CN"/>
        </w:rPr>
        <w:t>/id block</w:t>
      </w:r>
    </w:p>
    <w:p w14:paraId="30D7B23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DDBC87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3A6155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op_id</w:t>
      </w:r>
      <w:proofErr w:type="spellEnd"/>
      <w:r w:rsidRPr="00F77650">
        <w:rPr>
          <w:sz w:val="18"/>
          <w:szCs w:val="18"/>
          <w:lang w:eastAsia="zh-CN"/>
        </w:rPr>
        <w:t xml:space="preserve">,             </w:t>
      </w:r>
    </w:p>
    <w:p w14:paraId="258E30A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 xml:space="preserve">,        </w:t>
      </w:r>
    </w:p>
    <w:p w14:paraId="5AEC71E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 xml:space="preserve">,      </w:t>
      </w:r>
    </w:p>
    <w:p w14:paraId="3BDA3D2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d_id</w:t>
      </w:r>
      <w:proofErr w:type="spellEnd"/>
      <w:r w:rsidRPr="00F77650">
        <w:rPr>
          <w:sz w:val="18"/>
          <w:szCs w:val="18"/>
          <w:lang w:eastAsia="zh-CN"/>
        </w:rPr>
        <w:t xml:space="preserve">,       </w:t>
      </w:r>
    </w:p>
    <w:p w14:paraId="3E67D3C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func_id</w:t>
      </w:r>
      <w:proofErr w:type="spellEnd"/>
      <w:r w:rsidRPr="00F77650">
        <w:rPr>
          <w:sz w:val="18"/>
          <w:szCs w:val="18"/>
          <w:lang w:eastAsia="zh-CN"/>
        </w:rPr>
        <w:t xml:space="preserve">,    </w:t>
      </w:r>
    </w:p>
    <w:p w14:paraId="303493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shamt_id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</w:p>
    <w:p w14:paraId="6C13E18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15:0] imm16_id,   </w:t>
      </w:r>
    </w:p>
    <w:p w14:paraId="51C07A5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25:0] </w:t>
      </w:r>
      <w:proofErr w:type="spellStart"/>
      <w:r w:rsidRPr="00F77650">
        <w:rPr>
          <w:sz w:val="18"/>
          <w:szCs w:val="18"/>
          <w:lang w:eastAsia="zh-CN"/>
        </w:rPr>
        <w:t>Target_id</w:t>
      </w:r>
      <w:proofErr w:type="spellEnd"/>
      <w:r w:rsidRPr="00F77650">
        <w:rPr>
          <w:sz w:val="18"/>
          <w:szCs w:val="18"/>
          <w:lang w:eastAsia="zh-CN"/>
        </w:rPr>
        <w:t xml:space="preserve">,  </w:t>
      </w:r>
    </w:p>
    <w:p w14:paraId="60217A1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F56EB6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49196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xiaoc_id</w:t>
      </w:r>
      <w:proofErr w:type="spellEnd"/>
      <w:r w:rsidRPr="00F77650">
        <w:rPr>
          <w:sz w:val="18"/>
          <w:szCs w:val="18"/>
          <w:lang w:eastAsia="zh-CN"/>
        </w:rPr>
        <w:t xml:space="preserve">,           </w:t>
      </w:r>
    </w:p>
    <w:p w14:paraId="20501BF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pc_id</w:t>
      </w:r>
      <w:proofErr w:type="spellEnd"/>
      <w:r w:rsidRPr="00F77650">
        <w:rPr>
          <w:sz w:val="18"/>
          <w:szCs w:val="18"/>
          <w:lang w:eastAsia="zh-CN"/>
        </w:rPr>
        <w:t xml:space="preserve">        </w:t>
      </w:r>
    </w:p>
    <w:p w14:paraId="3C4E782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9642F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378AE7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7C8E15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07AB57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7E9008F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6B4E62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4EEB6F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4EF111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027002B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f(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1E23F7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4DBA48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942A4A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CB398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lse</w:t>
      </w:r>
    </w:p>
    <w:p w14:paraId="40FE72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begin                        </w:t>
      </w:r>
    </w:p>
    <w:p w14:paraId="7C6A07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pc_id</w:t>
      </w:r>
      <w:proofErr w:type="spellEnd"/>
      <w:r w:rsidRPr="00F77650">
        <w:rPr>
          <w:sz w:val="18"/>
          <w:szCs w:val="18"/>
          <w:lang w:eastAsia="zh-CN"/>
        </w:rPr>
        <w:t>&lt;=pc;</w:t>
      </w:r>
    </w:p>
    <w:p w14:paraId="0ABA54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</w:p>
    <w:p w14:paraId="294F985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xiaoc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xiaoc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D930DA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op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31:26];           //////////</w:t>
      </w:r>
    </w:p>
    <w:p w14:paraId="3D7EA7C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25:21];          /////////</w:t>
      </w:r>
    </w:p>
    <w:p w14:paraId="3EF7C32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20:16];        //////////</w:t>
      </w:r>
    </w:p>
    <w:p w14:paraId="42078A8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Rd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15:11];          ////////</w:t>
      </w:r>
    </w:p>
    <w:p w14:paraId="365A86E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spellStart"/>
      <w:r w:rsidRPr="00F77650">
        <w:rPr>
          <w:sz w:val="18"/>
          <w:szCs w:val="18"/>
          <w:lang w:eastAsia="zh-CN"/>
        </w:rPr>
        <w:t>func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5:0];      ///////////</w:t>
      </w:r>
    </w:p>
    <w:p w14:paraId="49F643A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</w:t>
      </w:r>
      <w:proofErr w:type="spellStart"/>
      <w:r w:rsidRPr="00F77650">
        <w:rPr>
          <w:sz w:val="18"/>
          <w:szCs w:val="18"/>
          <w:lang w:eastAsia="zh-CN"/>
        </w:rPr>
        <w:t>shamt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10:6];    /////////</w:t>
      </w:r>
    </w:p>
    <w:p w14:paraId="078E418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imm16_id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15:0];   //////////</w:t>
      </w:r>
    </w:p>
    <w:p w14:paraId="7775769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</w:t>
      </w:r>
      <w:proofErr w:type="spellStart"/>
      <w:r w:rsidRPr="00F77650">
        <w:rPr>
          <w:sz w:val="18"/>
          <w:szCs w:val="18"/>
          <w:lang w:eastAsia="zh-CN"/>
        </w:rPr>
        <w:t>Target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25:0];   ////////</w:t>
      </w:r>
    </w:p>
    <w:p w14:paraId="7052894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969DC6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5D38893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CF51F9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2C962B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2DD84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472AC05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E22A9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1B28E02" w14:textId="22DD790F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57A0260" w14:textId="54B9F31E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CB0A25B" w14:textId="1F5182CF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EE6831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C41026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odule IM_</w:t>
      </w:r>
      <w:proofErr w:type="gramStart"/>
      <w:r w:rsidRPr="00F77650">
        <w:rPr>
          <w:sz w:val="18"/>
          <w:szCs w:val="18"/>
          <w:lang w:eastAsia="zh-CN"/>
        </w:rPr>
        <w:t>P(</w:t>
      </w:r>
      <w:proofErr w:type="gramEnd"/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Adr,output</w:t>
      </w:r>
      <w:proofErr w:type="spellEnd"/>
      <w:r w:rsidRPr="00F77650">
        <w:rPr>
          <w:sz w:val="18"/>
          <w:szCs w:val="18"/>
          <w:lang w:eastAsia="zh-CN"/>
        </w:rPr>
        <w:t xml:space="preserve">  [31:0] instructions);</w:t>
      </w:r>
    </w:p>
    <w:p w14:paraId="5505B72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74F500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reg [31:0] </w:t>
      </w:r>
      <w:proofErr w:type="spellStart"/>
      <w:proofErr w:type="gramStart"/>
      <w:r w:rsidRPr="00F77650">
        <w:rPr>
          <w:sz w:val="18"/>
          <w:szCs w:val="18"/>
          <w:lang w:eastAsia="zh-CN"/>
        </w:rPr>
        <w:t>im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End"/>
      <w:r w:rsidRPr="00F77650">
        <w:rPr>
          <w:sz w:val="18"/>
          <w:szCs w:val="18"/>
          <w:lang w:eastAsia="zh-CN"/>
        </w:rPr>
        <w:t>1023:0];   //IM_P</w:t>
      </w:r>
    </w:p>
    <w:p w14:paraId="18BE94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25E8DE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 begin</w:t>
      </w:r>
    </w:p>
    <w:p w14:paraId="6075C6A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   $</w:t>
      </w:r>
      <w:proofErr w:type="spellStart"/>
      <w:r w:rsidRPr="00F77650">
        <w:rPr>
          <w:sz w:val="18"/>
          <w:szCs w:val="18"/>
          <w:lang w:eastAsia="zh-CN"/>
        </w:rPr>
        <w:t>readmemb</w:t>
      </w:r>
      <w:proofErr w:type="spellEnd"/>
      <w:r w:rsidRPr="00F77650">
        <w:rPr>
          <w:sz w:val="18"/>
          <w:szCs w:val="18"/>
          <w:lang w:eastAsia="zh-CN"/>
        </w:rPr>
        <w:t>("codep.txt</w:t>
      </w:r>
      <w:proofErr w:type="gramStart"/>
      <w:r w:rsidRPr="00F77650">
        <w:rPr>
          <w:sz w:val="18"/>
          <w:szCs w:val="18"/>
          <w:lang w:eastAsia="zh-CN"/>
        </w:rPr>
        <w:t>",</w:t>
      </w:r>
      <w:proofErr w:type="spellStart"/>
      <w:r w:rsidRPr="00F77650">
        <w:rPr>
          <w:sz w:val="18"/>
          <w:szCs w:val="18"/>
          <w:lang w:eastAsia="zh-CN"/>
        </w:rPr>
        <w:t>im</w:t>
      </w:r>
      <w:proofErr w:type="spellEnd"/>
      <w:proofErr w:type="gramEnd"/>
      <w:r w:rsidRPr="00F77650">
        <w:rPr>
          <w:sz w:val="18"/>
          <w:szCs w:val="18"/>
          <w:lang w:eastAsia="zh-CN"/>
        </w:rPr>
        <w:t>);  //</w:t>
      </w:r>
      <w:proofErr w:type="spellStart"/>
      <w:r w:rsidRPr="00F77650">
        <w:rPr>
          <w:sz w:val="18"/>
          <w:szCs w:val="18"/>
          <w:lang w:eastAsia="zh-CN"/>
        </w:rPr>
        <w:t>inst</w:t>
      </w:r>
      <w:proofErr w:type="spellEnd"/>
      <w:r w:rsidRPr="00F77650">
        <w:rPr>
          <w:sz w:val="18"/>
          <w:szCs w:val="18"/>
          <w:lang w:eastAsia="zh-CN"/>
        </w:rPr>
        <w:t xml:space="preserve"> loaded</w:t>
      </w:r>
    </w:p>
    <w:p w14:paraId="2153E82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2AFE5CC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B3985F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instructions=</w:t>
      </w:r>
      <w:proofErr w:type="spellStart"/>
      <w:proofErr w:type="gramStart"/>
      <w:r w:rsidRPr="00F77650">
        <w:rPr>
          <w:sz w:val="18"/>
          <w:szCs w:val="18"/>
          <w:lang w:eastAsia="zh-CN"/>
        </w:rPr>
        <w:t>im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spellStart"/>
      <w:proofErr w:type="gramEnd"/>
      <w:r w:rsidRPr="00F77650">
        <w:rPr>
          <w:sz w:val="18"/>
          <w:szCs w:val="18"/>
          <w:lang w:eastAsia="zh-CN"/>
        </w:rPr>
        <w:t>Adr</w:t>
      </w:r>
      <w:proofErr w:type="spellEnd"/>
      <w:r w:rsidRPr="00F77650">
        <w:rPr>
          <w:sz w:val="18"/>
          <w:szCs w:val="18"/>
          <w:lang w:eastAsia="zh-CN"/>
        </w:rPr>
        <w:t xml:space="preserve">[11:2]];  </w:t>
      </w:r>
    </w:p>
    <w:p w14:paraId="68D47E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AFF98F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A9BE88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A34C16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64EDAE4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513FB85" w14:textId="0D444D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05C7605" w14:textId="4628629A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65B7E0C" w14:textId="4EFF4C81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D436E8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MemRead_ex,input</w:t>
      </w:r>
      <w:proofErr w:type="spellEnd"/>
      <w:r w:rsidRPr="00F77650">
        <w:rPr>
          <w:sz w:val="18"/>
          <w:szCs w:val="18"/>
          <w:lang w:eastAsia="zh-CN"/>
        </w:rPr>
        <w:t xml:space="preserve"> [4:0] </w:t>
      </w:r>
      <w:proofErr w:type="spellStart"/>
      <w:r w:rsidRPr="00F77650">
        <w:rPr>
          <w:sz w:val="18"/>
          <w:szCs w:val="18"/>
          <w:lang w:eastAsia="zh-CN"/>
        </w:rPr>
        <w:t>Rs_id,input</w:t>
      </w:r>
      <w:proofErr w:type="spellEnd"/>
      <w:r w:rsidRPr="00F77650">
        <w:rPr>
          <w:sz w:val="18"/>
          <w:szCs w:val="18"/>
          <w:lang w:eastAsia="zh-CN"/>
        </w:rPr>
        <w:t xml:space="preserve"> [4:0] </w:t>
      </w:r>
      <w:proofErr w:type="spellStart"/>
      <w:r w:rsidRPr="00F77650">
        <w:rPr>
          <w:sz w:val="18"/>
          <w:szCs w:val="18"/>
          <w:lang w:eastAsia="zh-CN"/>
        </w:rPr>
        <w:t>Rt_id,input</w:t>
      </w:r>
      <w:proofErr w:type="spellEnd"/>
      <w:r w:rsidRPr="00F77650">
        <w:rPr>
          <w:sz w:val="18"/>
          <w:szCs w:val="18"/>
          <w:lang w:eastAsia="zh-CN"/>
        </w:rPr>
        <w:t xml:space="preserve"> [4:0] </w:t>
      </w:r>
      <w:proofErr w:type="spellStart"/>
      <w:r w:rsidRPr="00F77650">
        <w:rPr>
          <w:sz w:val="18"/>
          <w:szCs w:val="18"/>
          <w:lang w:eastAsia="zh-CN"/>
        </w:rPr>
        <w:t>Rt_ex,output</w:t>
      </w:r>
      <w:proofErr w:type="spellEnd"/>
      <w:r w:rsidRPr="00F77650">
        <w:rPr>
          <w:sz w:val="18"/>
          <w:szCs w:val="18"/>
          <w:lang w:eastAsia="zh-CN"/>
        </w:rPr>
        <w:t xml:space="preserve"> reg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);    //</w:t>
      </w:r>
      <w:proofErr w:type="spellStart"/>
      <w:r w:rsidRPr="00F77650">
        <w:rPr>
          <w:sz w:val="18"/>
          <w:szCs w:val="18"/>
          <w:lang w:eastAsia="zh-CN"/>
        </w:rPr>
        <w:t>Rs,Rt</w:t>
      </w:r>
      <w:proofErr w:type="spellEnd"/>
    </w:p>
    <w:p w14:paraId="1EF5112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A9F0D3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>*)</w:t>
      </w:r>
    </w:p>
    <w:p w14:paraId="02CA8B8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2F56F19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MemRead_ex</w:t>
      </w:r>
      <w:proofErr w:type="spellEnd"/>
      <w:r w:rsidRPr="00F77650">
        <w:rPr>
          <w:sz w:val="18"/>
          <w:szCs w:val="18"/>
          <w:lang w:eastAsia="zh-CN"/>
        </w:rPr>
        <w:t>==1'bx)</w:t>
      </w:r>
    </w:p>
    <w:p w14:paraId="357EEEE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&lt;=0;</w:t>
      </w:r>
    </w:p>
    <w:p w14:paraId="619FAB2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else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MemRead_ex</w:t>
      </w:r>
      <w:proofErr w:type="spellEnd"/>
      <w:r w:rsidRPr="00F77650">
        <w:rPr>
          <w:sz w:val="18"/>
          <w:szCs w:val="18"/>
          <w:lang w:eastAsia="zh-CN"/>
        </w:rPr>
        <w:t>==1 )&amp;&amp;((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>)|(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>)))</w:t>
      </w:r>
    </w:p>
    <w:p w14:paraId="4575901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&lt;=1;</w:t>
      </w:r>
    </w:p>
    <w:p w14:paraId="4A26BB6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else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&lt;=0;</w:t>
      </w:r>
    </w:p>
    <w:p w14:paraId="4AEFEC2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7142910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1C331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85996F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0000EB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3E59630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&lt;=0;</w:t>
      </w:r>
    </w:p>
    <w:p w14:paraId="0639D9F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746BC41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54EFE7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228455E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1DC76F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MemWr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</w:p>
    <w:p w14:paraId="61CD7A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2D8389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BFF503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CB6497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82E40F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instructions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17FF81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5:0] </w:t>
      </w:r>
      <w:proofErr w:type="spellStart"/>
      <w:r w:rsidRPr="00F77650">
        <w:rPr>
          <w:sz w:val="18"/>
          <w:szCs w:val="18"/>
          <w:lang w:eastAsia="zh-CN"/>
        </w:rPr>
        <w:t>op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       /////////</w:t>
      </w:r>
      <w:proofErr w:type="spellStart"/>
      <w:r w:rsidRPr="00F77650">
        <w:rPr>
          <w:sz w:val="18"/>
          <w:szCs w:val="18"/>
          <w:lang w:eastAsia="zh-CN"/>
        </w:rPr>
        <w:t>op_wr_wr</w:t>
      </w:r>
      <w:proofErr w:type="spellEnd"/>
    </w:p>
    <w:p w14:paraId="755C429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5:0] 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F73B7A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d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455A6EC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</w:t>
      </w:r>
      <w:proofErr w:type="spellStart"/>
      <w:r w:rsidRPr="00F77650">
        <w:rPr>
          <w:sz w:val="18"/>
          <w:szCs w:val="18"/>
          <w:lang w:eastAsia="zh-CN"/>
        </w:rPr>
        <w:t>MemtoReg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95940D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Do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DataMem</w:t>
      </w:r>
      <w:proofErr w:type="spellEnd"/>
      <w:r w:rsidRPr="00F77650">
        <w:rPr>
          <w:sz w:val="18"/>
          <w:szCs w:val="18"/>
          <w:lang w:eastAsia="zh-CN"/>
        </w:rPr>
        <w:t xml:space="preserve"> -data stored</w:t>
      </w:r>
    </w:p>
    <w:p w14:paraId="3018F21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//</w:t>
      </w:r>
      <w:proofErr w:type="spellStart"/>
      <w:r w:rsidRPr="00F77650">
        <w:rPr>
          <w:sz w:val="18"/>
          <w:szCs w:val="18"/>
          <w:lang w:eastAsia="zh-CN"/>
        </w:rPr>
        <w:t>Adr</w:t>
      </w:r>
      <w:proofErr w:type="spellEnd"/>
      <w:r w:rsidRPr="00F77650">
        <w:rPr>
          <w:sz w:val="18"/>
          <w:szCs w:val="18"/>
          <w:lang w:eastAsia="zh-CN"/>
        </w:rPr>
        <w:t>/register</w:t>
      </w:r>
      <w:proofErr w:type="gramEnd"/>
      <w:r w:rsidRPr="00F77650">
        <w:rPr>
          <w:sz w:val="18"/>
          <w:szCs w:val="18"/>
          <w:lang w:eastAsia="zh-CN"/>
        </w:rPr>
        <w:t xml:space="preserve"> stored</w:t>
      </w:r>
    </w:p>
    <w:p w14:paraId="480D07F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Result_next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6F883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6E231F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/////</w:t>
      </w:r>
    </w:p>
    <w:p w14:paraId="5EA4925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input  </w:t>
      </w:r>
      <w:proofErr w:type="spellStart"/>
      <w:r w:rsidRPr="00F77650">
        <w:rPr>
          <w:sz w:val="18"/>
          <w:szCs w:val="18"/>
          <w:lang w:eastAsia="zh-CN"/>
        </w:rPr>
        <w:t>CPR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A8E44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in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EEEA35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input  </w:t>
      </w:r>
      <w:proofErr w:type="spellStart"/>
      <w:r w:rsidRPr="00F77650">
        <w:rPr>
          <w:sz w:val="18"/>
          <w:szCs w:val="18"/>
          <w:lang w:eastAsia="zh-CN"/>
        </w:rPr>
        <w:t>Lo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3FCA39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in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Lo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E1D664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8E953A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A3B582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1B0CCB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loaduse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6AB7E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C190B5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op_</w:t>
      </w:r>
      <w:proofErr w:type="gramStart"/>
      <w:r w:rsidRPr="00F77650">
        <w:rPr>
          <w:sz w:val="18"/>
          <w:szCs w:val="18"/>
          <w:lang w:eastAsia="zh-CN"/>
        </w:rPr>
        <w:t>wr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       /////////</w:t>
      </w:r>
      <w:proofErr w:type="spellStart"/>
      <w:r w:rsidRPr="00F77650">
        <w:rPr>
          <w:sz w:val="18"/>
          <w:szCs w:val="18"/>
          <w:lang w:eastAsia="zh-CN"/>
        </w:rPr>
        <w:t>op_wr_wr</w:t>
      </w:r>
      <w:proofErr w:type="spellEnd"/>
    </w:p>
    <w:p w14:paraId="47D3F6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func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9B297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d_wr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43720A2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Do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8FBBA5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Result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C280BA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w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7539EB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  </w:t>
      </w:r>
      <w:proofErr w:type="spellStart"/>
      <w:r w:rsidRPr="00F77650">
        <w:rPr>
          <w:sz w:val="18"/>
          <w:szCs w:val="18"/>
          <w:lang w:eastAsia="zh-CN"/>
        </w:rPr>
        <w:t>MemtoReg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DFBDFC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RegWr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2C438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xiaoc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CB929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pc_</w:t>
      </w:r>
      <w:proofErr w:type="gramStart"/>
      <w:r w:rsidRPr="00F77650">
        <w:rPr>
          <w:sz w:val="18"/>
          <w:szCs w:val="18"/>
          <w:lang w:eastAsia="zh-CN"/>
        </w:rPr>
        <w:t>wr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>/</w:t>
      </w:r>
    </w:p>
    <w:p w14:paraId="36835F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CPR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8F9464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Hi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E0A36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Lo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8D3569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Hi_Lo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EAD8E0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Result_next_wr</w:t>
      </w:r>
      <w:proofErr w:type="spellEnd"/>
    </w:p>
    <w:p w14:paraId="732FBF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09E29ED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wire [5:0] </w:t>
      </w:r>
      <w:proofErr w:type="spellStart"/>
      <w:r w:rsidRPr="00F77650">
        <w:rPr>
          <w:sz w:val="18"/>
          <w:szCs w:val="18"/>
          <w:lang w:eastAsia="zh-CN"/>
        </w:rPr>
        <w:t>op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5F4A3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wire RegWr_wr_1;</w:t>
      </w:r>
    </w:p>
    <w:p w14:paraId="2539051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</w:t>
      </w:r>
      <w:proofErr w:type="spellStart"/>
      <w:r w:rsidRPr="00F77650">
        <w:rPr>
          <w:sz w:val="18"/>
          <w:szCs w:val="18"/>
          <w:lang w:eastAsia="zh-CN"/>
        </w:rPr>
        <w:t>op_wr</w:t>
      </w:r>
      <w:proofErr w:type="spellEnd"/>
      <w:r w:rsidRPr="00F77650">
        <w:rPr>
          <w:sz w:val="18"/>
          <w:szCs w:val="18"/>
          <w:lang w:eastAsia="zh-CN"/>
        </w:rPr>
        <w:t>=</w:t>
      </w:r>
      <w:proofErr w:type="spellStart"/>
      <w:r w:rsidRPr="00F77650">
        <w:rPr>
          <w:sz w:val="18"/>
          <w:szCs w:val="18"/>
          <w:lang w:eastAsia="zh-CN"/>
        </w:rPr>
        <w:t>instructions_</w:t>
      </w:r>
      <w:proofErr w:type="gramStart"/>
      <w:r w:rsidRPr="00F77650">
        <w:rPr>
          <w:sz w:val="18"/>
          <w:szCs w:val="18"/>
          <w:lang w:eastAsia="zh-CN"/>
        </w:rPr>
        <w:t>wr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End"/>
      <w:r w:rsidRPr="00F77650">
        <w:rPr>
          <w:sz w:val="18"/>
          <w:szCs w:val="18"/>
          <w:lang w:eastAsia="zh-CN"/>
        </w:rPr>
        <w:t>31:26];</w:t>
      </w:r>
    </w:p>
    <w:p w14:paraId="1783F40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MemtoReg_wr=(op_wr[5]&amp;!op_wr[4]&amp;!op_wr[3]&amp;!op_wr[2]&amp;op_wr[1]&amp;op_wr[0])|(op_wr[5]&amp;!op_wr[4]&amp;!op_wr[3]&amp;!op_wr[2]&amp;!op_wr[1]&amp;!op_wr[0])|(op_wr[5]&amp;!op_wr[4]&amp;!op_wr[3]&amp;op_wr[2]&amp;!op_wr[1]&amp;!op_wr[0]); </w:t>
      </w:r>
    </w:p>
    <w:p w14:paraId="3C3599B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RegWr_wr_1=(!op_wr[5]&amp;!op_wr[4]&amp;!op_wr[3]&amp;!op_wr[2]&amp;!op_wr[1]&amp;!op_wr[0])|(!op_wr[5]&amp;!op_wr[4]&amp;op_wr[3]&amp;!op_wr[2]&amp;!op_wr[1]&amp;op_wr[0])|(op_wr[5]&amp;!op_wr[4]&amp;!op_wr[3]&amp;!op_wr[2]&amp;op_wr[1]&amp;op_wr[0])|(!op_wr[5]&amp;!op_wr[4]&amp;op_wr[3]&amp;op_wr[2]&amp;op_wr[1]&amp;op_wr[0])|(!op_wr[5]&amp;!op_wr[4]&amp;op_wr[3]&amp;!op_wr[2]&amp;op_wr[1]&amp;!op_wr[0])|(!op_wr[5]&amp;!op_wr[4]&amp;op_wr[3]&amp;!op_wr[2]&amp;op_wr[1]&amp;op_wr[0])|(op_wr[5]&amp;!op_wr[4]&amp;!op_wr[3]&amp;!op_wr[2]&amp;!op_wr[1]&amp;!op_wr[0])|(op_wr[5]&amp;!op_wr[4]&amp;!op_wr[3]&amp;op_wr[2]&amp;!op_wr[1]&amp;!op_wr[0])|(!op_wr[5]&amp;!op_wr[4]&amp;op_wr[3]&amp;op_wr[2]&amp;!op_wr[1]&amp;!op_wr[0])|(!op_wr[5]&amp;!op_wr[4]&amp;op_wr[3]&amp;op_wr[2]&amp;!op_wr[1]&amp;op_wr[0])|(!op_wr[5]&amp;!op_wr[4]&amp;op_wr[3]&amp;op_wr[2]&amp;op_wr[1]&amp;!op_wr[0])|(!op_wr[5]&amp;!op_wr[4]&amp;!op_wr[3]&amp;!op_wr[2]&amp;op_wr[1]&amp;op_wr[0]);</w:t>
      </w:r>
    </w:p>
    <w:p w14:paraId="6F57E8C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A89596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RegWr_wr=((instructions_wr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wr==1)|(xiaoc_wr==1))?0:RegWr_wr_1;</w:t>
      </w:r>
    </w:p>
    <w:p w14:paraId="2237B93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</w:t>
      </w:r>
    </w:p>
    <w:p w14:paraId="4EC9ED1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wire CPR_wr_</w:t>
      </w:r>
      <w:proofErr w:type="gramStart"/>
      <w:r w:rsidRPr="00F77650">
        <w:rPr>
          <w:sz w:val="18"/>
          <w:szCs w:val="18"/>
          <w:lang w:eastAsia="zh-CN"/>
        </w:rPr>
        <w:t>1,Hi</w:t>
      </w:r>
      <w:proofErr w:type="gramEnd"/>
      <w:r w:rsidRPr="00F77650">
        <w:rPr>
          <w:sz w:val="18"/>
          <w:szCs w:val="18"/>
          <w:lang w:eastAsia="zh-CN"/>
        </w:rPr>
        <w:t>_wr_1,Lo_wr_1,Hi_Lo_wr_1;</w:t>
      </w:r>
    </w:p>
    <w:p w14:paraId="3399715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09DABE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BD7ED6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05BC066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194F54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loaduse_wr</w:t>
      </w:r>
      <w:proofErr w:type="spellEnd"/>
      <w:r w:rsidRPr="00F77650">
        <w:rPr>
          <w:sz w:val="18"/>
          <w:szCs w:val="18"/>
          <w:lang w:eastAsia="zh-CN"/>
        </w:rPr>
        <w:t xml:space="preserve">&lt;=0;    </w:t>
      </w:r>
    </w:p>
    <w:p w14:paraId="1361B32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2622232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6AB560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611041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CPR_wr_1=(op_wr==6'b010000&amp;&amp;instructions_</w:t>
      </w:r>
      <w:proofErr w:type="gramStart"/>
      <w:r w:rsidRPr="00F77650">
        <w:rPr>
          <w:sz w:val="18"/>
          <w:szCs w:val="18"/>
          <w:lang w:eastAsia="zh-CN"/>
        </w:rPr>
        <w:t>wr[</w:t>
      </w:r>
      <w:proofErr w:type="gramEnd"/>
      <w:r w:rsidRPr="00F77650">
        <w:rPr>
          <w:sz w:val="18"/>
          <w:szCs w:val="18"/>
          <w:lang w:eastAsia="zh-CN"/>
        </w:rPr>
        <w:t>25:21]==5'b00100&amp;&amp;instructions_wr[10:3]==8'b00000000)==1?1:0;</w:t>
      </w:r>
    </w:p>
    <w:p w14:paraId="05D7D31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wr_1=(op_wr==6'b000000&amp;&amp;instructions_</w:t>
      </w:r>
      <w:proofErr w:type="gramStart"/>
      <w:r w:rsidRPr="00F77650">
        <w:rPr>
          <w:sz w:val="18"/>
          <w:szCs w:val="18"/>
          <w:lang w:eastAsia="zh-CN"/>
        </w:rPr>
        <w:t>wr[</w:t>
      </w:r>
      <w:proofErr w:type="gramEnd"/>
      <w:r w:rsidRPr="00F77650">
        <w:rPr>
          <w:sz w:val="18"/>
          <w:szCs w:val="18"/>
          <w:lang w:eastAsia="zh-CN"/>
        </w:rPr>
        <w:t>5:0]==6'b010001&amp;&amp;instructions_wr[20:6]==15'b000000000000000)==1?1:0;</w:t>
      </w:r>
    </w:p>
    <w:p w14:paraId="43CA955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Lo_wr_1=(op_wr==6'b000000&amp;&amp;instructions_</w:t>
      </w:r>
      <w:proofErr w:type="gramStart"/>
      <w:r w:rsidRPr="00F77650">
        <w:rPr>
          <w:sz w:val="18"/>
          <w:szCs w:val="18"/>
          <w:lang w:eastAsia="zh-CN"/>
        </w:rPr>
        <w:t>wr[</w:t>
      </w:r>
      <w:proofErr w:type="gramEnd"/>
      <w:r w:rsidRPr="00F77650">
        <w:rPr>
          <w:sz w:val="18"/>
          <w:szCs w:val="18"/>
          <w:lang w:eastAsia="zh-CN"/>
        </w:rPr>
        <w:t>5:0]==6'b010011&amp;&amp;instructions_wr[20:6]==15'b000000000000000)==1?1:0;</w:t>
      </w:r>
    </w:p>
    <w:p w14:paraId="4DCFFEF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Lo_wr_1=(op_wr==6'b000000&amp;&amp;instructions_</w:t>
      </w:r>
      <w:proofErr w:type="gramStart"/>
      <w:r w:rsidRPr="00F77650">
        <w:rPr>
          <w:sz w:val="18"/>
          <w:szCs w:val="18"/>
          <w:lang w:eastAsia="zh-CN"/>
        </w:rPr>
        <w:t>wr[</w:t>
      </w:r>
      <w:proofErr w:type="gramEnd"/>
      <w:r w:rsidRPr="00F77650">
        <w:rPr>
          <w:sz w:val="18"/>
          <w:szCs w:val="18"/>
          <w:lang w:eastAsia="zh-CN"/>
        </w:rPr>
        <w:t>15:6]==10'b0000000000&amp;&amp;instructions_wr[5:0]==6'b011000)==1?1:0;</w:t>
      </w:r>
    </w:p>
    <w:p w14:paraId="3F75848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A6A025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CPR_wr=((instructions_wr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wr==1)|(xiaoc_wr==1))==1?0:CPR_wr_1;</w:t>
      </w:r>
    </w:p>
    <w:p w14:paraId="6FE9830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wr=((instructions_wr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wr==1)|(xiaoc_wr==1))==1?0:Hi_wr_1;</w:t>
      </w:r>
    </w:p>
    <w:p w14:paraId="6C5463D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>// assign Lo_wr=((instructions_wr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wr==1)|(xiaoc_wr==1))==1?0:Lo_wr_1;</w:t>
      </w:r>
    </w:p>
    <w:p w14:paraId="7C86B68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Lo_wr=((instructions_wr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wr==1)|(xiaoc_wr==1))==1?0:Hi_Lo_wr_1;</w:t>
      </w:r>
    </w:p>
    <w:p w14:paraId="57150B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5D771D1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3DA423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Result_next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next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CE14A7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Do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Do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9F29F8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Result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BDEF8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Rw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3E692E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loaduse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F9E983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// </w:t>
      </w:r>
      <w:proofErr w:type="spellStart"/>
      <w:r w:rsidRPr="00F77650">
        <w:rPr>
          <w:sz w:val="18"/>
          <w:szCs w:val="18"/>
          <w:lang w:eastAsia="zh-CN"/>
        </w:rPr>
        <w:t>instructions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instructions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2431A5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xiaoc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356BF6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pc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1F951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4B08E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// </w:t>
      </w:r>
      <w:proofErr w:type="spellStart"/>
      <w:r w:rsidRPr="00F77650">
        <w:rPr>
          <w:sz w:val="18"/>
          <w:szCs w:val="18"/>
          <w:lang w:eastAsia="zh-CN"/>
        </w:rPr>
        <w:t>MemtoReg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MemtoReg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45D5F6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RegWr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D22E9B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F6DA4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PR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CPR_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C5C9A1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Hi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Hi_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7916D6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Lo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Lo_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11FEA7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Hi_Lo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Hi_Lo_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07247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B33672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E09E1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C29FF2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op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op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 ;</w:t>
      </w:r>
      <w:proofErr w:type="gramEnd"/>
      <w:r w:rsidRPr="00F77650">
        <w:rPr>
          <w:sz w:val="18"/>
          <w:szCs w:val="18"/>
          <w:lang w:eastAsia="zh-CN"/>
        </w:rPr>
        <w:t xml:space="preserve">         /////////</w:t>
      </w:r>
      <w:proofErr w:type="spellStart"/>
      <w:r w:rsidRPr="00F77650">
        <w:rPr>
          <w:sz w:val="18"/>
          <w:szCs w:val="18"/>
          <w:lang w:eastAsia="zh-CN"/>
        </w:rPr>
        <w:t>op_wr_wr</w:t>
      </w:r>
      <w:proofErr w:type="spellEnd"/>
    </w:p>
    <w:p w14:paraId="122D386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func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BDAAA9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rd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d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ECEC8B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1DF692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17632FC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32BEB1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BE99D0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mips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,input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rst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0C3B24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IF</w:t>
      </w:r>
    </w:p>
    <w:p w14:paraId="53FB3E6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proofErr w:type="gramStart"/>
      <w:r w:rsidRPr="00F77650">
        <w:rPr>
          <w:sz w:val="18"/>
          <w:szCs w:val="18"/>
          <w:lang w:eastAsia="zh-CN"/>
        </w:rPr>
        <w:t>pc,npc</w:t>
      </w:r>
      <w:proofErr w:type="spellEnd"/>
      <w:proofErr w:type="gramEnd"/>
      <w:r w:rsidRPr="00F77650">
        <w:rPr>
          <w:sz w:val="18"/>
          <w:szCs w:val="18"/>
          <w:lang w:eastAsia="zh-CN"/>
        </w:rPr>
        <w:t>;</w:t>
      </w:r>
    </w:p>
    <w:p w14:paraId="6896577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proofErr w:type="gramStart"/>
      <w:r w:rsidRPr="00F77650">
        <w:rPr>
          <w:sz w:val="18"/>
          <w:szCs w:val="18"/>
          <w:lang w:eastAsia="zh-CN"/>
        </w:rPr>
        <w:t>loaduse,loaduse</w:t>
      </w:r>
      <w:proofErr w:type="gramEnd"/>
      <w:r w:rsidRPr="00F77650">
        <w:rPr>
          <w:sz w:val="18"/>
          <w:szCs w:val="18"/>
          <w:lang w:eastAsia="zh-CN"/>
        </w:rPr>
        <w:t>_ex,loaduse_me,loaduse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AA6BD8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instructions;</w:t>
      </w:r>
    </w:p>
    <w:p w14:paraId="19C1FEE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PC_P PC_</w:t>
      </w:r>
      <w:proofErr w:type="gramStart"/>
      <w:r w:rsidRPr="00F77650">
        <w:rPr>
          <w:sz w:val="18"/>
          <w:szCs w:val="18"/>
          <w:lang w:eastAsia="zh-CN"/>
        </w:rPr>
        <w:t xml:space="preserve">P(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proofErr w:type="gram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st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npc</w:t>
      </w:r>
      <w:proofErr w:type="spellEnd"/>
      <w:r w:rsidRPr="00F77650">
        <w:rPr>
          <w:sz w:val="18"/>
          <w:szCs w:val="18"/>
          <w:lang w:eastAsia="zh-CN"/>
        </w:rPr>
        <w:t>, pc);</w:t>
      </w:r>
    </w:p>
    <w:p w14:paraId="425D688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47F866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M_P IM_P(</w:t>
      </w:r>
      <w:proofErr w:type="spellStart"/>
      <w:proofErr w:type="gramStart"/>
      <w:r w:rsidRPr="00F77650">
        <w:rPr>
          <w:sz w:val="18"/>
          <w:szCs w:val="18"/>
          <w:lang w:eastAsia="zh-CN"/>
        </w:rPr>
        <w:t>pc,instructions</w:t>
      </w:r>
      <w:proofErr w:type="spellEnd"/>
      <w:proofErr w:type="gramEnd"/>
      <w:r w:rsidRPr="00F77650">
        <w:rPr>
          <w:sz w:val="18"/>
          <w:szCs w:val="18"/>
          <w:lang w:eastAsia="zh-CN"/>
        </w:rPr>
        <w:t>);</w:t>
      </w:r>
    </w:p>
    <w:p w14:paraId="7B54710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5:0] </w:t>
      </w:r>
      <w:proofErr w:type="spellStart"/>
      <w:r w:rsidRPr="00F77650">
        <w:rPr>
          <w:sz w:val="18"/>
          <w:szCs w:val="18"/>
          <w:lang w:eastAsia="zh-CN"/>
        </w:rPr>
        <w:t>func_</w:t>
      </w:r>
      <w:proofErr w:type="gramStart"/>
      <w:r w:rsidRPr="00F77650">
        <w:rPr>
          <w:sz w:val="18"/>
          <w:szCs w:val="18"/>
          <w:lang w:eastAsia="zh-CN"/>
        </w:rPr>
        <w:t>id,func</w:t>
      </w:r>
      <w:proofErr w:type="gramEnd"/>
      <w:r w:rsidRPr="00F77650">
        <w:rPr>
          <w:sz w:val="18"/>
          <w:szCs w:val="18"/>
          <w:lang w:eastAsia="zh-CN"/>
        </w:rPr>
        <w:t>_ex,func_me,func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1807E7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ID</w:t>
      </w:r>
    </w:p>
    <w:p w14:paraId="6981921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5:0] </w:t>
      </w:r>
      <w:proofErr w:type="spellStart"/>
      <w:r w:rsidRPr="00F77650">
        <w:rPr>
          <w:sz w:val="18"/>
          <w:szCs w:val="18"/>
          <w:lang w:eastAsia="zh-CN"/>
        </w:rPr>
        <w:t>op_</w:t>
      </w:r>
      <w:proofErr w:type="gramStart"/>
      <w:r w:rsidRPr="00F77650">
        <w:rPr>
          <w:sz w:val="18"/>
          <w:szCs w:val="18"/>
          <w:lang w:eastAsia="zh-CN"/>
        </w:rPr>
        <w:t>id,op</w:t>
      </w:r>
      <w:proofErr w:type="gramEnd"/>
      <w:r w:rsidRPr="00F77650">
        <w:rPr>
          <w:sz w:val="18"/>
          <w:szCs w:val="18"/>
          <w:lang w:eastAsia="zh-CN"/>
        </w:rPr>
        <w:t>_ex,op_me,op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ACE995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zero_</w:t>
      </w:r>
      <w:proofErr w:type="gramStart"/>
      <w:r w:rsidRPr="00F77650">
        <w:rPr>
          <w:sz w:val="18"/>
          <w:szCs w:val="18"/>
          <w:lang w:eastAsia="zh-CN"/>
        </w:rPr>
        <w:t>ex,zero</w:t>
      </w:r>
      <w:proofErr w:type="gramEnd"/>
      <w:r w:rsidRPr="00F77650">
        <w:rPr>
          <w:sz w:val="18"/>
          <w:szCs w:val="18"/>
          <w:lang w:eastAsia="zh-CN"/>
        </w:rPr>
        <w:t>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2DD19F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proofErr w:type="gramStart"/>
      <w:r w:rsidRPr="00F77650">
        <w:rPr>
          <w:sz w:val="18"/>
          <w:szCs w:val="18"/>
          <w:lang w:eastAsia="zh-CN"/>
        </w:rPr>
        <w:t>xiaoc,xiaoc</w:t>
      </w:r>
      <w:proofErr w:type="gramEnd"/>
      <w:r w:rsidRPr="00F77650">
        <w:rPr>
          <w:sz w:val="18"/>
          <w:szCs w:val="18"/>
          <w:lang w:eastAsia="zh-CN"/>
        </w:rPr>
        <w:t>_id,xiaoc_ex,xiaoc_me,xiaoc_wr</w:t>
      </w:r>
      <w:proofErr w:type="spellEnd"/>
      <w:r w:rsidRPr="00F77650">
        <w:rPr>
          <w:sz w:val="18"/>
          <w:szCs w:val="18"/>
          <w:lang w:eastAsia="zh-CN"/>
        </w:rPr>
        <w:t xml:space="preserve">;  </w:t>
      </w:r>
    </w:p>
    <w:p w14:paraId="0739C22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Di;</w:t>
      </w:r>
    </w:p>
    <w:p w14:paraId="4DDAB04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4:0] </w:t>
      </w:r>
      <w:proofErr w:type="spellStart"/>
      <w:r w:rsidRPr="00F77650">
        <w:rPr>
          <w:sz w:val="18"/>
          <w:szCs w:val="18"/>
          <w:lang w:eastAsia="zh-CN"/>
        </w:rPr>
        <w:t>Rw_</w:t>
      </w:r>
      <w:proofErr w:type="gramStart"/>
      <w:r w:rsidRPr="00F77650">
        <w:rPr>
          <w:sz w:val="18"/>
          <w:szCs w:val="18"/>
          <w:lang w:eastAsia="zh-CN"/>
        </w:rPr>
        <w:t>wr,Rw</w:t>
      </w:r>
      <w:proofErr w:type="gramEnd"/>
      <w:r w:rsidRPr="00F77650">
        <w:rPr>
          <w:sz w:val="18"/>
          <w:szCs w:val="18"/>
          <w:lang w:eastAsia="zh-CN"/>
        </w:rPr>
        <w:t>_id,Rw_ex,Rw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9A8962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RegWr_</w:t>
      </w:r>
      <w:proofErr w:type="gramStart"/>
      <w:r w:rsidRPr="00F77650">
        <w:rPr>
          <w:sz w:val="18"/>
          <w:szCs w:val="18"/>
          <w:lang w:eastAsia="zh-CN"/>
        </w:rPr>
        <w:t>wr,RegWr</w:t>
      </w:r>
      <w:proofErr w:type="gramEnd"/>
      <w:r w:rsidRPr="00F77650">
        <w:rPr>
          <w:sz w:val="18"/>
          <w:szCs w:val="18"/>
          <w:lang w:eastAsia="zh-CN"/>
        </w:rPr>
        <w:t>_id,RegWr_ex,Reg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394A57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busA_</w:t>
      </w:r>
      <w:proofErr w:type="gramStart"/>
      <w:r w:rsidRPr="00F77650">
        <w:rPr>
          <w:sz w:val="18"/>
          <w:szCs w:val="18"/>
          <w:lang w:eastAsia="zh-CN"/>
        </w:rPr>
        <w:t>id,busA</w:t>
      </w:r>
      <w:proofErr w:type="gramEnd"/>
      <w:r w:rsidRPr="00F77650">
        <w:rPr>
          <w:sz w:val="18"/>
          <w:szCs w:val="18"/>
          <w:lang w:eastAsia="zh-CN"/>
        </w:rPr>
        <w:t>_ex,busA_me,busA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89C9D8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busB_</w:t>
      </w:r>
      <w:proofErr w:type="gramStart"/>
      <w:r w:rsidRPr="00F77650">
        <w:rPr>
          <w:sz w:val="18"/>
          <w:szCs w:val="18"/>
          <w:lang w:eastAsia="zh-CN"/>
        </w:rPr>
        <w:t>id,busB</w:t>
      </w:r>
      <w:proofErr w:type="gramEnd"/>
      <w:r w:rsidRPr="00F77650">
        <w:rPr>
          <w:sz w:val="18"/>
          <w:szCs w:val="18"/>
          <w:lang w:eastAsia="zh-CN"/>
        </w:rPr>
        <w:t>_ex,busB_me,busB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B53E89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busA_</w:t>
      </w:r>
      <w:proofErr w:type="gramStart"/>
      <w:r w:rsidRPr="00F77650">
        <w:rPr>
          <w:sz w:val="18"/>
          <w:szCs w:val="18"/>
          <w:lang w:eastAsia="zh-CN"/>
        </w:rPr>
        <w:t>end,busB</w:t>
      </w:r>
      <w:proofErr w:type="gramEnd"/>
      <w:r w:rsidRPr="00F77650">
        <w:rPr>
          <w:sz w:val="18"/>
          <w:szCs w:val="18"/>
          <w:lang w:eastAsia="zh-CN"/>
        </w:rPr>
        <w:t>_en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D0F74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busB_ex_en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4FDC51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pc_</w:t>
      </w:r>
      <w:proofErr w:type="gramStart"/>
      <w:r w:rsidRPr="00F77650">
        <w:rPr>
          <w:sz w:val="18"/>
          <w:szCs w:val="18"/>
          <w:lang w:eastAsia="zh-CN"/>
        </w:rPr>
        <w:t>id,pc</w:t>
      </w:r>
      <w:proofErr w:type="gramEnd"/>
      <w:r w:rsidRPr="00F77650">
        <w:rPr>
          <w:sz w:val="18"/>
          <w:szCs w:val="18"/>
          <w:lang w:eastAsia="zh-CN"/>
        </w:rPr>
        <w:t>_ex,pc_me,pc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67DA0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4:0] Rs_</w:t>
      </w:r>
      <w:proofErr w:type="gramStart"/>
      <w:r w:rsidRPr="00F77650">
        <w:rPr>
          <w:sz w:val="18"/>
          <w:szCs w:val="18"/>
          <w:lang w:eastAsia="zh-CN"/>
        </w:rPr>
        <w:t>ex,Rt</w:t>
      </w:r>
      <w:proofErr w:type="gramEnd"/>
      <w:r w:rsidRPr="00F77650">
        <w:rPr>
          <w:sz w:val="18"/>
          <w:szCs w:val="18"/>
          <w:lang w:eastAsia="zh-CN"/>
        </w:rPr>
        <w:t>_ex,Rd_ex,Rs_id,Rt_id,Rd_id,Rs_me,Rt_me,Rd_me,Rs_wr,Rt_wr,Rd_wr;</w:t>
      </w:r>
    </w:p>
    <w:p w14:paraId="7C907AD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MemRead_</w:t>
      </w:r>
      <w:proofErr w:type="gramStart"/>
      <w:r w:rsidRPr="00F77650">
        <w:rPr>
          <w:sz w:val="18"/>
          <w:szCs w:val="18"/>
          <w:lang w:eastAsia="zh-CN"/>
        </w:rPr>
        <w:t>ex,MemRead</w:t>
      </w:r>
      <w:proofErr w:type="gramEnd"/>
      <w:r w:rsidRPr="00F77650">
        <w:rPr>
          <w:sz w:val="18"/>
          <w:szCs w:val="18"/>
          <w:lang w:eastAsia="zh-CN"/>
        </w:rPr>
        <w:t>_id,MemRead_me,MemRead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DC5C4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ExtOp_</w:t>
      </w:r>
      <w:proofErr w:type="gramStart"/>
      <w:r w:rsidRPr="00F77650">
        <w:rPr>
          <w:sz w:val="18"/>
          <w:szCs w:val="18"/>
          <w:lang w:eastAsia="zh-CN"/>
        </w:rPr>
        <w:t>id,ExtOp</w:t>
      </w:r>
      <w:proofErr w:type="gramEnd"/>
      <w:r w:rsidRPr="00F77650">
        <w:rPr>
          <w:sz w:val="18"/>
          <w:szCs w:val="18"/>
          <w:lang w:eastAsia="zh-CN"/>
        </w:rPr>
        <w:t>_ex,ExtOp_me,ExtOp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719E59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sb_</w:t>
      </w:r>
      <w:proofErr w:type="gramStart"/>
      <w:r w:rsidRPr="00F77650">
        <w:rPr>
          <w:sz w:val="18"/>
          <w:szCs w:val="18"/>
          <w:lang w:eastAsia="zh-CN"/>
        </w:rPr>
        <w:t>id,sb</w:t>
      </w:r>
      <w:proofErr w:type="gramEnd"/>
      <w:r w:rsidRPr="00F77650">
        <w:rPr>
          <w:sz w:val="18"/>
          <w:szCs w:val="18"/>
          <w:lang w:eastAsia="zh-CN"/>
        </w:rPr>
        <w:t>_ex,sb_me,sb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788FA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MemWr_</w:t>
      </w:r>
      <w:proofErr w:type="gramStart"/>
      <w:r w:rsidRPr="00F77650">
        <w:rPr>
          <w:sz w:val="18"/>
          <w:szCs w:val="18"/>
          <w:lang w:eastAsia="zh-CN"/>
        </w:rPr>
        <w:t>id,MemWr</w:t>
      </w:r>
      <w:proofErr w:type="gramEnd"/>
      <w:r w:rsidRPr="00F77650">
        <w:rPr>
          <w:sz w:val="18"/>
          <w:szCs w:val="18"/>
          <w:lang w:eastAsia="zh-CN"/>
        </w:rPr>
        <w:t>_ex,MemWr_me,MemWr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CFE6F3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Do_</w:t>
      </w:r>
      <w:proofErr w:type="gramStart"/>
      <w:r w:rsidRPr="00F77650">
        <w:rPr>
          <w:sz w:val="18"/>
          <w:szCs w:val="18"/>
          <w:lang w:eastAsia="zh-CN"/>
        </w:rPr>
        <w:t>me,Do</w:t>
      </w:r>
      <w:proofErr w:type="gramEnd"/>
      <w:r w:rsidRPr="00F77650">
        <w:rPr>
          <w:sz w:val="18"/>
          <w:szCs w:val="18"/>
          <w:lang w:eastAsia="zh-CN"/>
        </w:rPr>
        <w:t>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7FC864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wire [4:0] </w:t>
      </w:r>
      <w:proofErr w:type="spellStart"/>
      <w:r w:rsidRPr="00F77650">
        <w:rPr>
          <w:sz w:val="18"/>
          <w:szCs w:val="18"/>
          <w:lang w:eastAsia="zh-CN"/>
        </w:rPr>
        <w:t>shamt_</w:t>
      </w:r>
      <w:proofErr w:type="gramStart"/>
      <w:r w:rsidRPr="00F77650">
        <w:rPr>
          <w:sz w:val="18"/>
          <w:szCs w:val="18"/>
          <w:lang w:eastAsia="zh-CN"/>
        </w:rPr>
        <w:t>ex,shamt</w:t>
      </w:r>
      <w:proofErr w:type="gramEnd"/>
      <w:r w:rsidRPr="00F77650">
        <w:rPr>
          <w:sz w:val="18"/>
          <w:szCs w:val="18"/>
          <w:lang w:eastAsia="zh-CN"/>
        </w:rPr>
        <w:t>_id,shamt_me,shamt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DB8966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4:0] </w:t>
      </w:r>
      <w:proofErr w:type="spellStart"/>
      <w:r w:rsidRPr="00F77650">
        <w:rPr>
          <w:sz w:val="18"/>
          <w:szCs w:val="18"/>
          <w:lang w:eastAsia="zh-CN"/>
        </w:rPr>
        <w:t>ALUctr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D6EDF3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</w:t>
      </w:r>
      <w:proofErr w:type="gramStart"/>
      <w:r w:rsidRPr="00F77650">
        <w:rPr>
          <w:sz w:val="18"/>
          <w:szCs w:val="18"/>
          <w:lang w:eastAsia="zh-CN"/>
        </w:rPr>
        <w:t>15:0]imm</w:t>
      </w:r>
      <w:proofErr w:type="gramEnd"/>
      <w:r w:rsidRPr="00F77650">
        <w:rPr>
          <w:sz w:val="18"/>
          <w:szCs w:val="18"/>
          <w:lang w:eastAsia="zh-CN"/>
        </w:rPr>
        <w:t>16_ex,imm16_id,imm16_me,imm16_wr;</w:t>
      </w:r>
    </w:p>
    <w:p w14:paraId="3176D74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RegDst_</w:t>
      </w:r>
      <w:proofErr w:type="gramStart"/>
      <w:r w:rsidRPr="00F77650">
        <w:rPr>
          <w:sz w:val="18"/>
          <w:szCs w:val="18"/>
          <w:lang w:eastAsia="zh-CN"/>
        </w:rPr>
        <w:t>ex,RegDst</w:t>
      </w:r>
      <w:proofErr w:type="gramEnd"/>
      <w:r w:rsidRPr="00F77650">
        <w:rPr>
          <w:sz w:val="18"/>
          <w:szCs w:val="18"/>
          <w:lang w:eastAsia="zh-CN"/>
        </w:rPr>
        <w:t>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72D16B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ALUSr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7CCF0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imm32_ex;</w:t>
      </w:r>
    </w:p>
    <w:p w14:paraId="6C3DBFA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1:0] </w:t>
      </w:r>
      <w:proofErr w:type="spellStart"/>
      <w:r w:rsidRPr="00F77650">
        <w:rPr>
          <w:sz w:val="18"/>
          <w:szCs w:val="18"/>
          <w:lang w:eastAsia="zh-CN"/>
        </w:rPr>
        <w:t>ALUSrcA_</w:t>
      </w:r>
      <w:proofErr w:type="gramStart"/>
      <w:r w:rsidRPr="00F77650">
        <w:rPr>
          <w:sz w:val="18"/>
          <w:szCs w:val="18"/>
          <w:lang w:eastAsia="zh-CN"/>
        </w:rPr>
        <w:t>ex,ALUSrcB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7EE872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MemtoReg_</w:t>
      </w:r>
      <w:proofErr w:type="gramStart"/>
      <w:r w:rsidRPr="00F77650">
        <w:rPr>
          <w:sz w:val="18"/>
          <w:szCs w:val="18"/>
          <w:lang w:eastAsia="zh-CN"/>
        </w:rPr>
        <w:t>wr,MemtoReg</w:t>
      </w:r>
      <w:proofErr w:type="gramEnd"/>
      <w:r w:rsidRPr="00F77650">
        <w:rPr>
          <w:sz w:val="18"/>
          <w:szCs w:val="18"/>
          <w:lang w:eastAsia="zh-CN"/>
        </w:rPr>
        <w:t>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4C44F4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25:0] </w:t>
      </w:r>
      <w:proofErr w:type="spellStart"/>
      <w:r w:rsidRPr="00F77650">
        <w:rPr>
          <w:sz w:val="18"/>
          <w:szCs w:val="18"/>
          <w:lang w:eastAsia="zh-CN"/>
        </w:rPr>
        <w:t>Targe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A21CAF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D73D80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Result_</w:t>
      </w:r>
      <w:proofErr w:type="gramStart"/>
      <w:r w:rsidRPr="00F77650">
        <w:rPr>
          <w:sz w:val="18"/>
          <w:szCs w:val="18"/>
          <w:lang w:eastAsia="zh-CN"/>
        </w:rPr>
        <w:t>wr,Result</w:t>
      </w:r>
      <w:proofErr w:type="gramEnd"/>
      <w:r w:rsidRPr="00F77650">
        <w:rPr>
          <w:sz w:val="18"/>
          <w:szCs w:val="18"/>
          <w:lang w:eastAsia="zh-CN"/>
        </w:rPr>
        <w:t>_ex,Result_me,Result_next_ex,Result_next_me,Result_next_wr,Result_ex_new;</w:t>
      </w:r>
    </w:p>
    <w:p w14:paraId="5033087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FID_P IFID_</w:t>
      </w:r>
      <w:proofErr w:type="gramStart"/>
      <w:r w:rsidRPr="00F77650">
        <w:rPr>
          <w:sz w:val="18"/>
          <w:szCs w:val="18"/>
          <w:lang w:eastAsia="zh-CN"/>
        </w:rPr>
        <w:t xml:space="preserve">P(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proofErr w:type="gramEnd"/>
      <w:r w:rsidRPr="00F77650">
        <w:rPr>
          <w:sz w:val="18"/>
          <w:szCs w:val="18"/>
          <w:lang w:eastAsia="zh-CN"/>
        </w:rPr>
        <w:t xml:space="preserve">, pc, instructions,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 xml:space="preserve"> , xiaoc,op_id,Rs_id,Rt_id,Rd_id,func_id,shamt_id,imm16_id,Target_id,xiaoc_id,  </w:t>
      </w:r>
      <w:proofErr w:type="spellStart"/>
      <w:r w:rsidRPr="00F77650">
        <w:rPr>
          <w:sz w:val="18"/>
          <w:szCs w:val="18"/>
          <w:lang w:eastAsia="zh-CN"/>
        </w:rPr>
        <w:t>pc_id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50D79B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proofErr w:type="gram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spellStart"/>
      <w:proofErr w:type="gramEnd"/>
      <w:r w:rsidRPr="00F77650">
        <w:rPr>
          <w:sz w:val="18"/>
          <w:szCs w:val="18"/>
          <w:lang w:eastAsia="zh-CN"/>
        </w:rPr>
        <w:t>MemRead_ex,Rs_id,Rt_id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7A7991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4C54AF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  </w:t>
      </w:r>
      <w:proofErr w:type="spellStart"/>
      <w:r w:rsidRPr="00F77650">
        <w:rPr>
          <w:sz w:val="18"/>
          <w:szCs w:val="18"/>
          <w:lang w:eastAsia="zh-CN"/>
        </w:rPr>
        <w:t>WE_HI_</w:t>
      </w:r>
      <w:proofErr w:type="gramStart"/>
      <w:r w:rsidRPr="00F77650">
        <w:rPr>
          <w:sz w:val="18"/>
          <w:szCs w:val="18"/>
          <w:lang w:eastAsia="zh-CN"/>
        </w:rPr>
        <w:t>wr,WE</w:t>
      </w:r>
      <w:proofErr w:type="gramEnd"/>
      <w:r w:rsidRPr="00F77650">
        <w:rPr>
          <w:sz w:val="18"/>
          <w:szCs w:val="18"/>
          <w:lang w:eastAsia="zh-CN"/>
        </w:rPr>
        <w:t>_LO_wr,WE_HI_LO_wr,WE_CPR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FD8D68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CAB67E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A_</w:t>
      </w:r>
      <w:proofErr w:type="gramStart"/>
      <w:r w:rsidRPr="00F77650">
        <w:rPr>
          <w:sz w:val="18"/>
          <w:szCs w:val="18"/>
          <w:lang w:eastAsia="zh-CN"/>
        </w:rPr>
        <w:t>ALU,B</w:t>
      </w:r>
      <w:proofErr w:type="gramEnd"/>
      <w:r w:rsidRPr="00F77650">
        <w:rPr>
          <w:sz w:val="18"/>
          <w:szCs w:val="18"/>
          <w:lang w:eastAsia="zh-CN"/>
        </w:rPr>
        <w:t>_ALU; //</w:t>
      </w:r>
    </w:p>
    <w:p w14:paraId="56BE588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Lo_</w:t>
      </w:r>
      <w:proofErr w:type="gramStart"/>
      <w:r w:rsidRPr="00F77650">
        <w:rPr>
          <w:sz w:val="18"/>
          <w:szCs w:val="18"/>
          <w:lang w:eastAsia="zh-CN"/>
        </w:rPr>
        <w:t>out,CPR</w:t>
      </w:r>
      <w:proofErr w:type="gramEnd"/>
      <w:r w:rsidRPr="00F77650">
        <w:rPr>
          <w:sz w:val="18"/>
          <w:szCs w:val="18"/>
          <w:lang w:eastAsia="zh-CN"/>
        </w:rPr>
        <w:t>_out,CPR_out_14,Hi_out;</w:t>
      </w:r>
    </w:p>
    <w:p w14:paraId="5F57B2E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277ED3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DD3220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7CD4D5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RFile_P</w:t>
      </w:r>
      <w:proofErr w:type="spellEnd"/>
      <w:r w:rsidRPr="00F77650">
        <w:rPr>
          <w:sz w:val="18"/>
          <w:szCs w:val="18"/>
          <w:lang w:eastAsia="zh-CN"/>
        </w:rPr>
        <w:t xml:space="preserve"> RFile_P(clk,Result_next_wr,Result_wr,func_id[2:0],Rd_id,op_wr,func_wr,Rd_wr,func_wr[2:0],pc_wr,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w_wr</w:t>
      </w:r>
      <w:proofErr w:type="spellEnd"/>
      <w:r w:rsidRPr="00F77650">
        <w:rPr>
          <w:sz w:val="18"/>
          <w:szCs w:val="18"/>
          <w:lang w:eastAsia="zh-CN"/>
        </w:rPr>
        <w:t xml:space="preserve">, Di, </w:t>
      </w:r>
      <w:proofErr w:type="spellStart"/>
      <w:r w:rsidRPr="00F77650">
        <w:rPr>
          <w:sz w:val="18"/>
          <w:szCs w:val="18"/>
          <w:lang w:eastAsia="zh-CN"/>
        </w:rPr>
        <w:t>RegWr_wr,WE_HI_wr,WE_LO_wr,WE_HI_LO_wr,WE_CPR_wr</w:t>
      </w:r>
      <w:proofErr w:type="spellEnd"/>
      <w:r w:rsidRPr="00F77650">
        <w:rPr>
          <w:sz w:val="18"/>
          <w:szCs w:val="18"/>
          <w:lang w:eastAsia="zh-CN"/>
        </w:rPr>
        <w:t>, busA_id,busB_id,Lo_out,Hi_out,CPR_out,CPR_out_14);</w:t>
      </w:r>
    </w:p>
    <w:p w14:paraId="1A1D0AE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73802F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wire[</w:t>
      </w:r>
      <w:proofErr w:type="gramEnd"/>
      <w:r w:rsidRPr="00F77650">
        <w:rPr>
          <w:sz w:val="18"/>
          <w:szCs w:val="18"/>
          <w:lang w:eastAsia="zh-CN"/>
        </w:rPr>
        <w:t xml:space="preserve">1:0] </w:t>
      </w:r>
      <w:proofErr w:type="spellStart"/>
      <w:r w:rsidRPr="00F77650">
        <w:rPr>
          <w:sz w:val="18"/>
          <w:szCs w:val="18"/>
          <w:lang w:eastAsia="zh-CN"/>
        </w:rPr>
        <w:t>Ce_A,Ce_B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AD7207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A05416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6AC0ED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1C183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7E93BF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ByPass_T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ByPass_</w:t>
      </w:r>
      <w:proofErr w:type="gramStart"/>
      <w:r w:rsidRPr="00F77650">
        <w:rPr>
          <w:sz w:val="18"/>
          <w:szCs w:val="18"/>
          <w:lang w:eastAsia="zh-CN"/>
        </w:rPr>
        <w:t>T</w:t>
      </w:r>
      <w:proofErr w:type="spellEnd"/>
      <w:r w:rsidRPr="00F77650">
        <w:rPr>
          <w:sz w:val="18"/>
          <w:szCs w:val="18"/>
          <w:lang w:eastAsia="zh-CN"/>
        </w:rPr>
        <w:t xml:space="preserve">( </w:t>
      </w:r>
      <w:proofErr w:type="spellStart"/>
      <w:r w:rsidRPr="00F77650">
        <w:rPr>
          <w:sz w:val="18"/>
          <w:szCs w:val="18"/>
          <w:lang w:eastAsia="zh-CN"/>
        </w:rPr>
        <w:t>op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op_id,op_me,func_id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t_id,RegWr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Ce_A,Ce_B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29AD4D7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UX_B MUX_B_2(</w:t>
      </w:r>
      <w:proofErr w:type="spellStart"/>
      <w:r w:rsidRPr="00F77650">
        <w:rPr>
          <w:sz w:val="18"/>
          <w:szCs w:val="18"/>
          <w:lang w:eastAsia="zh-CN"/>
        </w:rPr>
        <w:t>Ce_</w:t>
      </w:r>
      <w:proofErr w:type="gramStart"/>
      <w:r w:rsidRPr="00F77650">
        <w:rPr>
          <w:sz w:val="18"/>
          <w:szCs w:val="18"/>
          <w:lang w:eastAsia="zh-CN"/>
        </w:rPr>
        <w:t>A,busA</w:t>
      </w:r>
      <w:proofErr w:type="gramEnd"/>
      <w:r w:rsidRPr="00F77650">
        <w:rPr>
          <w:sz w:val="18"/>
          <w:szCs w:val="18"/>
          <w:lang w:eastAsia="zh-CN"/>
        </w:rPr>
        <w:t>_id,Result_ex,Result_me,Do_me,busA_end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7880A71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UX_B MUX_B_1(</w:t>
      </w:r>
      <w:proofErr w:type="spellStart"/>
      <w:r w:rsidRPr="00F77650">
        <w:rPr>
          <w:sz w:val="18"/>
          <w:szCs w:val="18"/>
          <w:lang w:eastAsia="zh-CN"/>
        </w:rPr>
        <w:t>Ce_</w:t>
      </w:r>
      <w:proofErr w:type="gramStart"/>
      <w:r w:rsidRPr="00F77650">
        <w:rPr>
          <w:sz w:val="18"/>
          <w:szCs w:val="18"/>
          <w:lang w:eastAsia="zh-CN"/>
        </w:rPr>
        <w:t>B,busB</w:t>
      </w:r>
      <w:proofErr w:type="gramEnd"/>
      <w:r w:rsidRPr="00F77650">
        <w:rPr>
          <w:sz w:val="18"/>
          <w:szCs w:val="18"/>
          <w:lang w:eastAsia="zh-CN"/>
        </w:rPr>
        <w:t>_id,Result_ex,Result_me,Do_me,busB_end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7A9607C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8B6080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reg  J</w:t>
      </w:r>
      <w:proofErr w:type="gramEnd"/>
      <w:r w:rsidRPr="00F77650">
        <w:rPr>
          <w:sz w:val="18"/>
          <w:szCs w:val="18"/>
          <w:lang w:eastAsia="zh-CN"/>
        </w:rPr>
        <w:t>_Q_1;</w:t>
      </w:r>
    </w:p>
    <w:p w14:paraId="2A5EFC8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reg [31:0] NPC_J_1;</w:t>
      </w:r>
    </w:p>
    <w:p w14:paraId="190B079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NPC_J;</w:t>
      </w:r>
    </w:p>
    <w:p w14:paraId="572FBE7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DAAD06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7D0A760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155DFC1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NPC_J_1&lt;=0;</w:t>
      </w:r>
    </w:p>
    <w:p w14:paraId="519D2F1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J_Q_1&lt;=0;</w:t>
      </w:r>
    </w:p>
    <w:p w14:paraId="162531D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BF5074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7225EF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J_Q;</w:t>
      </w:r>
    </w:p>
    <w:p w14:paraId="346CD1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 NPC_J_1=NPC_J;</w:t>
      </w:r>
    </w:p>
    <w:p w14:paraId="4DAFFED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  J_Q_1=J_Q;</w:t>
      </w:r>
    </w:p>
    <w:p w14:paraId="73D0582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AD3503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NPC_P NPC_P(CPR_out_14,Rd_ex,Rs_id,Result_ex,pc_id,pc, busA_end,busB_end,J_Q_1,NPC_J_1,B_ALU,op_ex,Rs_ex,instructions[5:0],func_id,imm16_id,instructions[15:0],Target_id,instructions[25:0],op_id,instructions[31:26],Rt_id,npc,NPC_J,xiaoc,J_Q);  //下条指令</w:t>
      </w:r>
    </w:p>
    <w:p w14:paraId="37B881A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C51D3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EX</w:t>
      </w:r>
    </w:p>
    <w:p w14:paraId="2A37694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ACE30F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33956B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9C05BF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Lo_out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Hi_out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CPR_ou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393B52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DEX_P IDEX_P(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 pc_id,xiaoc_id,loaduse,busA_id,busB_id,Lo_out,Hi_out,CPR_out,op_id,func_id,Rs_id,Rt_id,Rd_id,shamt_id,imm16_id,op_ex,func_ex,ALUctr_ex,busA_ex,busB_ex,loaduse_ex,shamt_ex,Rs_ex,</w:t>
      </w:r>
    </w:p>
    <w:p w14:paraId="449A083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Rt_</w:t>
      </w:r>
      <w:proofErr w:type="gramStart"/>
      <w:r w:rsidRPr="00F77650">
        <w:rPr>
          <w:sz w:val="18"/>
          <w:szCs w:val="18"/>
          <w:lang w:eastAsia="zh-CN"/>
        </w:rPr>
        <w:t>ex,Rd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ExtOp_ex</w:t>
      </w:r>
      <w:proofErr w:type="spellEnd"/>
      <w:r w:rsidRPr="00F77650">
        <w:rPr>
          <w:sz w:val="18"/>
          <w:szCs w:val="18"/>
          <w:lang w:eastAsia="zh-CN"/>
        </w:rPr>
        <w:t xml:space="preserve">, RegDst_ex,MemRead_ex,imm16_ex,ALUSrc_ex,xiaoc_ex,pc_ex,Lo_out_ex, </w:t>
      </w:r>
      <w:proofErr w:type="spellStart"/>
      <w:r w:rsidRPr="00F77650">
        <w:rPr>
          <w:sz w:val="18"/>
          <w:szCs w:val="18"/>
          <w:lang w:eastAsia="zh-CN"/>
        </w:rPr>
        <w:t>Hi_out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CPR_out_ex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643903E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A57DF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82FCE5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D0C011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092207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XT_</w:t>
      </w:r>
      <w:proofErr w:type="gramStart"/>
      <w:r w:rsidRPr="00F77650">
        <w:rPr>
          <w:sz w:val="18"/>
          <w:szCs w:val="18"/>
          <w:lang w:eastAsia="zh-CN"/>
        </w:rPr>
        <w:t>P  EXT</w:t>
      </w:r>
      <w:proofErr w:type="gramEnd"/>
      <w:r w:rsidRPr="00F77650">
        <w:rPr>
          <w:sz w:val="18"/>
          <w:szCs w:val="18"/>
          <w:lang w:eastAsia="zh-CN"/>
        </w:rPr>
        <w:t>_P(imm16_ex,imm32_ex,ExtOp_ex);</w:t>
      </w:r>
    </w:p>
    <w:p w14:paraId="10F3C10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MUX_A MUX_</w:t>
      </w:r>
      <w:proofErr w:type="gramStart"/>
      <w:r w:rsidRPr="00F77650">
        <w:rPr>
          <w:sz w:val="18"/>
          <w:szCs w:val="18"/>
          <w:lang w:eastAsia="zh-CN"/>
        </w:rPr>
        <w:t>A(</w:t>
      </w:r>
      <w:proofErr w:type="spellStart"/>
      <w:proofErr w:type="gramEnd"/>
      <w:r w:rsidRPr="00F77650">
        <w:rPr>
          <w:sz w:val="18"/>
          <w:szCs w:val="18"/>
          <w:lang w:eastAsia="zh-CN"/>
        </w:rPr>
        <w:t>ALUSrcA_ex,busA_ex,Result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Di,A_ALU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72402C6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MUX_B MUX_B(ALUSrcB_</w:t>
      </w:r>
      <w:proofErr w:type="gramStart"/>
      <w:r w:rsidRPr="00F77650">
        <w:rPr>
          <w:sz w:val="18"/>
          <w:szCs w:val="18"/>
          <w:lang w:eastAsia="zh-CN"/>
        </w:rPr>
        <w:t>ex,busB</w:t>
      </w:r>
      <w:proofErr w:type="gramEnd"/>
      <w:r w:rsidRPr="00F77650">
        <w:rPr>
          <w:sz w:val="18"/>
          <w:szCs w:val="18"/>
          <w:lang w:eastAsia="zh-CN"/>
        </w:rPr>
        <w:t>_ex,Result_me,Di,imm32_ex,B_ALU);</w:t>
      </w:r>
    </w:p>
    <w:p w14:paraId="22F4AB5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F5CD69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7A0E6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2BD43F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LU_P ALU_P(op_ex,func_ex,Rs_ex,pc_ex,busA_ex,busB_ex,Lo_out_ex,Hi_out_ex,CPR_out_ex,ALUctr_ex,A_ALU,B_ALU,shamt_ex,Result_ex,zero_ex,Result_next_ex);</w:t>
      </w:r>
    </w:p>
    <w:p w14:paraId="31E48C5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7E9590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E0A17F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=(</w:t>
      </w:r>
      <w:proofErr w:type="spellStart"/>
      <w:r w:rsidRPr="00F77650">
        <w:rPr>
          <w:sz w:val="18"/>
          <w:szCs w:val="18"/>
          <w:lang w:eastAsia="zh-CN"/>
        </w:rPr>
        <w:t>RegDst_ex</w:t>
      </w:r>
      <w:proofErr w:type="spellEnd"/>
      <w:r w:rsidRPr="00F77650">
        <w:rPr>
          <w:sz w:val="18"/>
          <w:szCs w:val="18"/>
          <w:lang w:eastAsia="zh-CN"/>
        </w:rPr>
        <w:t>==1</w:t>
      </w:r>
      <w:proofErr w:type="gramStart"/>
      <w:r w:rsidRPr="00F77650">
        <w:rPr>
          <w:sz w:val="18"/>
          <w:szCs w:val="18"/>
          <w:lang w:eastAsia="zh-CN"/>
        </w:rPr>
        <w:t>)?</w:t>
      </w:r>
      <w:proofErr w:type="spellStart"/>
      <w:r w:rsidRPr="00F77650">
        <w:rPr>
          <w:sz w:val="18"/>
          <w:szCs w:val="18"/>
          <w:lang w:eastAsia="zh-CN"/>
        </w:rPr>
        <w:t>Rt</w:t>
      </w:r>
      <w:proofErr w:type="gramEnd"/>
      <w:r w:rsidRPr="00F77650">
        <w:rPr>
          <w:sz w:val="18"/>
          <w:szCs w:val="18"/>
          <w:lang w:eastAsia="zh-CN"/>
        </w:rPr>
        <w:t>_ex:Rd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446738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DCB44E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A20497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3AEF60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A21534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B853B8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149E80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ByPass_M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ByPass_</w:t>
      </w:r>
      <w:proofErr w:type="gramStart"/>
      <w:r w:rsidRPr="00F77650">
        <w:rPr>
          <w:sz w:val="18"/>
          <w:szCs w:val="18"/>
          <w:lang w:eastAsia="zh-CN"/>
        </w:rPr>
        <w:t>M</w:t>
      </w:r>
      <w:proofErr w:type="spellEnd"/>
      <w:r w:rsidRPr="00F77650">
        <w:rPr>
          <w:sz w:val="18"/>
          <w:szCs w:val="18"/>
          <w:lang w:eastAsia="zh-CN"/>
        </w:rPr>
        <w:t xml:space="preserve">( </w:t>
      </w:r>
      <w:proofErr w:type="spellStart"/>
      <w:r w:rsidRPr="00F77650">
        <w:rPr>
          <w:sz w:val="18"/>
          <w:szCs w:val="18"/>
          <w:lang w:eastAsia="zh-CN"/>
        </w:rPr>
        <w:t>RegWr</w:t>
      </w:r>
      <w:proofErr w:type="gramEnd"/>
      <w:r w:rsidRPr="00F77650">
        <w:rPr>
          <w:sz w:val="18"/>
          <w:szCs w:val="18"/>
          <w:lang w:eastAsia="zh-CN"/>
        </w:rPr>
        <w:t>_wr,busB_ex,Rt_ex,Rd_wr,op_ex,Di,busB_ex_end</w:t>
      </w:r>
      <w:proofErr w:type="spellEnd"/>
      <w:r w:rsidRPr="00F77650">
        <w:rPr>
          <w:sz w:val="18"/>
          <w:szCs w:val="18"/>
          <w:lang w:eastAsia="zh-CN"/>
        </w:rPr>
        <w:t xml:space="preserve">);    </w:t>
      </w:r>
    </w:p>
    <w:p w14:paraId="6B5879D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MEM</w:t>
      </w:r>
    </w:p>
    <w:p w14:paraId="3C47FB2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07A3E4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CPR_wr_</w:t>
      </w:r>
      <w:proofErr w:type="gramStart"/>
      <w:r w:rsidRPr="00F77650">
        <w:rPr>
          <w:sz w:val="18"/>
          <w:szCs w:val="18"/>
          <w:lang w:eastAsia="zh-CN"/>
        </w:rPr>
        <w:t>me,Hi</w:t>
      </w:r>
      <w:proofErr w:type="gramEnd"/>
      <w:r w:rsidRPr="00F77650">
        <w:rPr>
          <w:sz w:val="18"/>
          <w:szCs w:val="18"/>
          <w:lang w:eastAsia="zh-CN"/>
        </w:rPr>
        <w:t>_wr_me,Lo_wr_me,Hi_Lo_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CB3744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B8146E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98AB83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ByPass_X</w:t>
      </w:r>
      <w:proofErr w:type="spellEnd"/>
      <w:r w:rsidRPr="00F77650">
        <w:rPr>
          <w:sz w:val="18"/>
          <w:szCs w:val="18"/>
          <w:lang w:eastAsia="zh-CN"/>
        </w:rPr>
        <w:t xml:space="preserve"> ByPass_X(func_ex,Result_ex,Result_me,Result_next_me,Result_wr,Result_next_wr,Hi_wr_me,WE_HI_wr,Lo_wr_me,WE_LO_wr,Hi_Lo_wr_me,WE_HI_LO_wr,Result_ex_new);  </w:t>
      </w:r>
    </w:p>
    <w:p w14:paraId="39CA89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A18131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8A051F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xMem</w:t>
      </w:r>
      <w:proofErr w:type="spellEnd"/>
      <w:r w:rsidRPr="00F77650">
        <w:rPr>
          <w:sz w:val="18"/>
          <w:szCs w:val="18"/>
          <w:lang w:eastAsia="zh-CN"/>
        </w:rPr>
        <w:t xml:space="preserve"> ExMem(clk,RegWr_me,Rw_me,Rt_ex,Result_me,pc_ex,xiaoc_ex,zero_ex,Result_ex_new,Result_next_ex,busB_ex_end,loaduse_ex,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op_ex,func_ex,Rs_ex,Rd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loaduse_me,op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9751B9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func_</w:t>
      </w:r>
      <w:proofErr w:type="gramStart"/>
      <w:r w:rsidRPr="00F77650">
        <w:rPr>
          <w:sz w:val="18"/>
          <w:szCs w:val="18"/>
          <w:lang w:eastAsia="zh-CN"/>
        </w:rPr>
        <w:t>me,Rs</w:t>
      </w:r>
      <w:proofErr w:type="gramEnd"/>
      <w:r w:rsidRPr="00F77650">
        <w:rPr>
          <w:sz w:val="18"/>
          <w:szCs w:val="18"/>
          <w:lang w:eastAsia="zh-CN"/>
        </w:rPr>
        <w:t>_me,Rt_me,Rd_me,zero_me,Result_me</w:t>
      </w:r>
      <w:proofErr w:type="spellEnd"/>
      <w:r w:rsidRPr="00F77650">
        <w:rPr>
          <w:sz w:val="18"/>
          <w:szCs w:val="18"/>
          <w:lang w:eastAsia="zh-CN"/>
        </w:rPr>
        <w:t>,  //</w:t>
      </w:r>
      <w:proofErr w:type="spellStart"/>
      <w:r w:rsidRPr="00F77650">
        <w:rPr>
          <w:sz w:val="18"/>
          <w:szCs w:val="18"/>
          <w:lang w:eastAsia="zh-CN"/>
        </w:rPr>
        <w:t>Adr</w:t>
      </w:r>
      <w:proofErr w:type="spellEnd"/>
    </w:p>
    <w:p w14:paraId="5CB045C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busB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>//</w:t>
      </w:r>
      <w:proofErr w:type="spellStart"/>
      <w:r w:rsidRPr="00F77650">
        <w:rPr>
          <w:sz w:val="18"/>
          <w:szCs w:val="18"/>
          <w:lang w:eastAsia="zh-CN"/>
        </w:rPr>
        <w:t>Datain</w:t>
      </w:r>
      <w:proofErr w:type="spellEnd"/>
    </w:p>
    <w:p w14:paraId="71728A0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Rw_me,RegWr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,//控制信号 out</w:t>
      </w:r>
    </w:p>
    <w:p w14:paraId="5227515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 xml:space="preserve"> ,//注意消除</w:t>
      </w:r>
    </w:p>
    <w:p w14:paraId="496771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07E37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52BB98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Result_next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97A22C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CPR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D95DE5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Hi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980E2C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Lo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089380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Hi_Lo_wr_me</w:t>
      </w:r>
      <w:proofErr w:type="spellEnd"/>
    </w:p>
    <w:p w14:paraId="0B37138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5AF4D1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D0C485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B40CF8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06673A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lastRenderedPageBreak/>
        <w:t>DataMem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proofErr w:type="gramStart"/>
      <w:r w:rsidRPr="00F77650">
        <w:rPr>
          <w:sz w:val="18"/>
          <w:szCs w:val="18"/>
          <w:lang w:eastAsia="zh-CN"/>
        </w:rPr>
        <w:t>DataMem</w:t>
      </w:r>
      <w:proofErr w:type="spellEnd"/>
      <w:r w:rsidRPr="00F77650">
        <w:rPr>
          <w:sz w:val="18"/>
          <w:szCs w:val="18"/>
          <w:lang w:eastAsia="zh-CN"/>
        </w:rPr>
        <w:t xml:space="preserve">(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gramEnd"/>
      <w:r w:rsidRPr="00F77650">
        <w:rPr>
          <w:sz w:val="18"/>
          <w:szCs w:val="18"/>
          <w:lang w:eastAsia="zh-CN"/>
        </w:rPr>
        <w:t>,sb_me</w:t>
      </w:r>
      <w:proofErr w:type="spellEnd"/>
      <w:r w:rsidRPr="00F77650">
        <w:rPr>
          <w:sz w:val="18"/>
          <w:szCs w:val="18"/>
          <w:lang w:eastAsia="zh-CN"/>
        </w:rPr>
        <w:t xml:space="preserve">, 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Do_me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556F2F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574677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ByPass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proofErr w:type="gramStart"/>
      <w:r w:rsidRPr="00F77650">
        <w:rPr>
          <w:sz w:val="18"/>
          <w:szCs w:val="18"/>
          <w:lang w:eastAsia="zh-CN"/>
        </w:rPr>
        <w:t>ByPass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spellStart"/>
      <w:proofErr w:type="gramEnd"/>
      <w:r w:rsidRPr="00F77650">
        <w:rPr>
          <w:sz w:val="18"/>
          <w:szCs w:val="18"/>
          <w:lang w:eastAsia="zh-CN"/>
        </w:rPr>
        <w:t>op_ex,op_me,RegWr_me,ALUSrc_ex,RegWr_wr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w_wr,Rs_ex,Rt_ex,ALUSrcA_ex,ALUSrcB_ex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7DB2296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6EC3BB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REGWR</w:t>
      </w:r>
    </w:p>
    <w:p w14:paraId="1FBB1AA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7FAE76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F8BB5E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DCF33B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0FEEB0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MemWr</w:t>
      </w:r>
      <w:proofErr w:type="spellEnd"/>
      <w:r w:rsidRPr="00F77650">
        <w:rPr>
          <w:sz w:val="18"/>
          <w:szCs w:val="18"/>
          <w:lang w:eastAsia="zh-CN"/>
        </w:rPr>
        <w:t xml:space="preserve"> MemWr_</w:t>
      </w:r>
      <w:proofErr w:type="gramStart"/>
      <w:r w:rsidRPr="00F77650">
        <w:rPr>
          <w:sz w:val="18"/>
          <w:szCs w:val="18"/>
          <w:lang w:eastAsia="zh-CN"/>
        </w:rPr>
        <w:t xml:space="preserve">1(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gramEnd"/>
      <w:r w:rsidRPr="00F77650">
        <w:rPr>
          <w:sz w:val="18"/>
          <w:szCs w:val="18"/>
          <w:lang w:eastAsia="zh-CN"/>
        </w:rPr>
        <w:t>,pc_me,xiaoc_me,loaduse_me,op_me,func_me,Rd_me,Do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esult_next_me,Rw_me</w:t>
      </w:r>
      <w:proofErr w:type="spellEnd"/>
      <w:r w:rsidRPr="00F77650">
        <w:rPr>
          <w:sz w:val="18"/>
          <w:szCs w:val="18"/>
          <w:lang w:eastAsia="zh-CN"/>
        </w:rPr>
        <w:t xml:space="preserve">,  </w:t>
      </w:r>
      <w:proofErr w:type="spellStart"/>
      <w:r w:rsidRPr="00F77650">
        <w:rPr>
          <w:sz w:val="18"/>
          <w:szCs w:val="18"/>
          <w:lang w:eastAsia="zh-CN"/>
        </w:rPr>
        <w:t>CPR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E8B9B0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Hi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CC71E7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Lo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DE829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Hi_Lo_wr_me,RegWr_me,loaduse_wr,op_wr,func_wr,Rd_wr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Do_wr,Result_wr,Rw_wr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MemtoReg_wr</w:t>
      </w:r>
      <w:proofErr w:type="spellEnd"/>
      <w:r w:rsidRPr="00F77650">
        <w:rPr>
          <w:sz w:val="18"/>
          <w:szCs w:val="18"/>
          <w:lang w:eastAsia="zh-CN"/>
        </w:rPr>
        <w:t>, RegWr_wr,xiaoc_wr,pc_wr,WE_CPR_wr,WE_HI_wr,WE_LO_wr,WE_HI_LO_wr,Result_next_wr);</w:t>
      </w:r>
    </w:p>
    <w:p w14:paraId="4E9D1E3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C9D424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Di=(</w:t>
      </w:r>
      <w:proofErr w:type="spellStart"/>
      <w:r w:rsidRPr="00F77650">
        <w:rPr>
          <w:sz w:val="18"/>
          <w:szCs w:val="18"/>
          <w:lang w:eastAsia="zh-CN"/>
        </w:rPr>
        <w:t>MemtoReg_wr</w:t>
      </w:r>
      <w:proofErr w:type="spellEnd"/>
      <w:r w:rsidRPr="00F77650">
        <w:rPr>
          <w:sz w:val="18"/>
          <w:szCs w:val="18"/>
          <w:lang w:eastAsia="zh-CN"/>
        </w:rPr>
        <w:t>==1</w:t>
      </w:r>
      <w:proofErr w:type="gramStart"/>
      <w:r w:rsidRPr="00F77650">
        <w:rPr>
          <w:sz w:val="18"/>
          <w:szCs w:val="18"/>
          <w:lang w:eastAsia="zh-CN"/>
        </w:rPr>
        <w:t>)?</w:t>
      </w:r>
      <w:proofErr w:type="spellStart"/>
      <w:r w:rsidRPr="00F77650">
        <w:rPr>
          <w:sz w:val="18"/>
          <w:szCs w:val="18"/>
          <w:lang w:eastAsia="zh-CN"/>
        </w:rPr>
        <w:t>Do</w:t>
      </w:r>
      <w:proofErr w:type="gramEnd"/>
      <w:r w:rsidRPr="00F77650">
        <w:rPr>
          <w:sz w:val="18"/>
          <w:szCs w:val="18"/>
          <w:lang w:eastAsia="zh-CN"/>
        </w:rPr>
        <w:t>_wr:Result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8057CC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56E67B04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4B359282" w14:textId="6BDAC198" w:rsidR="00B35AF0" w:rsidRDefault="00B35AF0" w:rsidP="00B35AF0">
      <w:pPr>
        <w:pStyle w:val="1"/>
        <w:rPr>
          <w:rFonts w:cs="宋体"/>
        </w:rPr>
      </w:pPr>
      <w:bookmarkStart w:id="98" w:name="_Toc45014682"/>
      <w:bookmarkStart w:id="99" w:name="_Toc45015218"/>
      <w:bookmarkStart w:id="100" w:name="_Toc45027724"/>
      <w:proofErr w:type="spellStart"/>
      <w:r>
        <w:t>附录</w:t>
      </w:r>
      <w:proofErr w:type="spellEnd"/>
      <w:r>
        <w:rPr>
          <w:spacing w:val="-71"/>
        </w:rPr>
        <w:t xml:space="preserve"> </w:t>
      </w:r>
      <w:r>
        <w:rPr>
          <w:rFonts w:cs="宋体" w:hint="eastAsia"/>
          <w:lang w:eastAsia="zh-CN"/>
        </w:rPr>
        <w:t>3</w:t>
      </w:r>
      <w:bookmarkEnd w:id="98"/>
      <w:bookmarkEnd w:id="99"/>
      <w:bookmarkEnd w:id="100"/>
    </w:p>
    <w:p w14:paraId="61426BBA" w14:textId="77777777" w:rsidR="00B35AF0" w:rsidRDefault="00B35AF0" w:rsidP="00B35AF0">
      <w:pPr>
        <w:rPr>
          <w:rFonts w:ascii="宋体" w:eastAsia="宋体" w:hAnsi="宋体" w:cs="宋体"/>
          <w:sz w:val="20"/>
          <w:szCs w:val="20"/>
        </w:rPr>
      </w:pPr>
    </w:p>
    <w:p w14:paraId="6B225133" w14:textId="77777777" w:rsidR="00B35AF0" w:rsidRDefault="00B35AF0" w:rsidP="00B35AF0">
      <w:pPr>
        <w:spacing w:before="12"/>
        <w:rPr>
          <w:rFonts w:ascii="宋体" w:eastAsia="宋体" w:hAnsi="宋体" w:cs="宋体"/>
          <w:sz w:val="13"/>
          <w:szCs w:val="13"/>
        </w:rPr>
      </w:pPr>
    </w:p>
    <w:p w14:paraId="1E91EFF0" w14:textId="77777777" w:rsidR="00B35AF0" w:rsidRDefault="00B35AF0" w:rsidP="00B35AF0">
      <w:pPr>
        <w:spacing w:line="8701" w:lineRule="exact"/>
        <w:ind w:left="120"/>
        <w:rPr>
          <w:rFonts w:ascii="宋体" w:eastAsia="宋体" w:hAnsi="宋体" w:cs="宋体"/>
          <w:sz w:val="20"/>
          <w:szCs w:val="20"/>
        </w:rPr>
      </w:pPr>
      <w:r>
        <w:rPr>
          <w:rFonts w:ascii="宋体" w:eastAsia="宋体" w:hAnsi="宋体" w:cs="宋体"/>
          <w:noProof/>
          <w:position w:val="-173"/>
          <w:sz w:val="20"/>
          <w:szCs w:val="20"/>
        </w:rPr>
        <w:lastRenderedPageBreak/>
        <w:drawing>
          <wp:inline distT="0" distB="0" distL="0" distR="0" wp14:anchorId="5810212F" wp14:editId="7DD5F611">
            <wp:extent cx="5249135" cy="5525166"/>
            <wp:effectExtent l="0" t="0" r="0" b="0"/>
            <wp:docPr id="27" name="image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image28.pn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49135" cy="5525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E9EEE" w14:textId="77777777" w:rsidR="00B35AF0" w:rsidRDefault="00B35AF0" w:rsidP="00B35AF0">
      <w:pPr>
        <w:spacing w:line="8701" w:lineRule="exact"/>
        <w:rPr>
          <w:rFonts w:ascii="宋体" w:eastAsia="宋体" w:hAnsi="宋体" w:cs="宋体"/>
          <w:sz w:val="20"/>
          <w:szCs w:val="20"/>
        </w:rPr>
        <w:sectPr w:rsidR="00B35AF0">
          <w:pgSz w:w="11910" w:h="16840"/>
          <w:pgMar w:top="1560" w:right="1680" w:bottom="280" w:left="1680" w:header="720" w:footer="720" w:gutter="0"/>
          <w:cols w:space="720"/>
        </w:sectPr>
      </w:pPr>
    </w:p>
    <w:p w14:paraId="4913FB02" w14:textId="77777777" w:rsidR="00B35AF0" w:rsidRDefault="00B35AF0" w:rsidP="00B35AF0">
      <w:pPr>
        <w:spacing w:before="8"/>
        <w:rPr>
          <w:rFonts w:ascii="Times New Roman" w:eastAsia="Times New Roman" w:hAnsi="Times New Roman" w:cs="Times New Roman"/>
          <w:sz w:val="7"/>
          <w:szCs w:val="7"/>
        </w:rPr>
      </w:pPr>
    </w:p>
    <w:p w14:paraId="1E9160CF" w14:textId="77777777" w:rsidR="00B35AF0" w:rsidRDefault="00B35AF0" w:rsidP="00B35AF0">
      <w:pPr>
        <w:spacing w:line="9876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197"/>
          <w:sz w:val="20"/>
          <w:szCs w:val="20"/>
        </w:rPr>
        <w:drawing>
          <wp:inline distT="0" distB="0" distL="0" distR="0" wp14:anchorId="144DDCE5" wp14:editId="0A1FF444">
            <wp:extent cx="5249530" cy="6271831"/>
            <wp:effectExtent l="0" t="0" r="0" b="0"/>
            <wp:docPr id="29" name="imag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image29.pn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49530" cy="627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B99F3" w14:textId="77777777" w:rsidR="00B35AF0" w:rsidRDefault="00B35AF0" w:rsidP="00B35AF0">
      <w:pPr>
        <w:spacing w:line="9876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360" w:right="1680" w:bottom="280" w:left="1680" w:header="720" w:footer="720" w:gutter="0"/>
          <w:cols w:space="720"/>
        </w:sectPr>
      </w:pPr>
    </w:p>
    <w:p w14:paraId="6B8DD452" w14:textId="77777777" w:rsidR="00B35AF0" w:rsidRDefault="00B35AF0" w:rsidP="00B35AF0">
      <w:pPr>
        <w:spacing w:before="5"/>
        <w:rPr>
          <w:rFonts w:ascii="Times New Roman" w:eastAsia="Times New Roman" w:hAnsi="Times New Roman" w:cs="Times New Roman"/>
          <w:sz w:val="6"/>
          <w:szCs w:val="6"/>
        </w:rPr>
      </w:pPr>
    </w:p>
    <w:p w14:paraId="3B172DD9" w14:textId="77777777" w:rsidR="00B35AF0" w:rsidRDefault="00B35AF0" w:rsidP="00B35AF0">
      <w:pPr>
        <w:spacing w:line="9821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195"/>
          <w:sz w:val="20"/>
          <w:szCs w:val="20"/>
        </w:rPr>
        <w:drawing>
          <wp:inline distT="0" distB="0" distL="0" distR="0" wp14:anchorId="06EA9B97" wp14:editId="715F9CE2">
            <wp:extent cx="5264513" cy="6236493"/>
            <wp:effectExtent l="0" t="0" r="0" b="0"/>
            <wp:docPr id="31" name="image3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mage30.jpeg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513" cy="6236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6B294" w14:textId="77777777" w:rsidR="00B35AF0" w:rsidRDefault="00B35AF0" w:rsidP="00B35AF0">
      <w:pPr>
        <w:spacing w:line="9821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420" w:right="1680" w:bottom="280" w:left="1680" w:header="720" w:footer="720" w:gutter="0"/>
          <w:cols w:space="720"/>
        </w:sectPr>
      </w:pPr>
    </w:p>
    <w:p w14:paraId="4A3D9BF3" w14:textId="77777777" w:rsidR="00B35AF0" w:rsidRDefault="00B35AF0" w:rsidP="00B35AF0">
      <w:pPr>
        <w:spacing w:before="6"/>
        <w:rPr>
          <w:rFonts w:ascii="Times New Roman" w:eastAsia="Times New Roman" w:hAnsi="Times New Roman" w:cs="Times New Roman"/>
          <w:sz w:val="6"/>
          <w:szCs w:val="6"/>
        </w:rPr>
      </w:pPr>
    </w:p>
    <w:p w14:paraId="38949E5C" w14:textId="77777777" w:rsidR="00B35AF0" w:rsidRDefault="00B35AF0" w:rsidP="00B35AF0">
      <w:pPr>
        <w:spacing w:line="10033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200"/>
          <w:sz w:val="20"/>
          <w:szCs w:val="20"/>
        </w:rPr>
        <w:drawing>
          <wp:inline distT="0" distB="0" distL="0" distR="0" wp14:anchorId="7C1290AB" wp14:editId="6F44F903">
            <wp:extent cx="5240093" cy="6371082"/>
            <wp:effectExtent l="0" t="0" r="0" b="0"/>
            <wp:docPr id="33" name="image3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image31.jpe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40093" cy="6371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BFB2D" w14:textId="77777777" w:rsidR="00B35AF0" w:rsidRDefault="00B35AF0" w:rsidP="00B35AF0">
      <w:pPr>
        <w:spacing w:line="10033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440" w:right="1680" w:bottom="280" w:left="1680" w:header="720" w:footer="720" w:gutter="0"/>
          <w:cols w:space="720"/>
        </w:sectPr>
      </w:pPr>
    </w:p>
    <w:p w14:paraId="6D2FB953" w14:textId="77777777" w:rsidR="00B35AF0" w:rsidRDefault="00B35AF0" w:rsidP="00B35AF0">
      <w:pPr>
        <w:spacing w:before="7"/>
        <w:rPr>
          <w:rFonts w:ascii="Times New Roman" w:eastAsia="Times New Roman" w:hAnsi="Times New Roman" w:cs="Times New Roman"/>
          <w:sz w:val="6"/>
          <w:szCs w:val="6"/>
        </w:rPr>
      </w:pPr>
    </w:p>
    <w:p w14:paraId="5AE58609" w14:textId="77777777" w:rsidR="00B35AF0" w:rsidRDefault="00B35AF0" w:rsidP="00B35AF0">
      <w:pPr>
        <w:spacing w:line="9352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186"/>
          <w:sz w:val="20"/>
          <w:szCs w:val="20"/>
        </w:rPr>
        <w:drawing>
          <wp:inline distT="0" distB="0" distL="0" distR="0" wp14:anchorId="4411E2E6" wp14:editId="7D3A604D">
            <wp:extent cx="5246292" cy="5939028"/>
            <wp:effectExtent l="0" t="0" r="0" b="0"/>
            <wp:docPr id="35" name="image3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image32.jpe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46292" cy="5939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3DBDD" w14:textId="77777777" w:rsidR="00B35AF0" w:rsidRDefault="00B35AF0" w:rsidP="00B35AF0">
      <w:pPr>
        <w:spacing w:line="9352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480" w:right="1680" w:bottom="280" w:left="1680" w:header="720" w:footer="720" w:gutter="0"/>
          <w:cols w:space="720"/>
        </w:sectPr>
      </w:pPr>
    </w:p>
    <w:p w14:paraId="562689E5" w14:textId="77777777" w:rsidR="00B35AF0" w:rsidRDefault="00B35AF0" w:rsidP="00B35AF0">
      <w:pPr>
        <w:spacing w:before="5"/>
        <w:rPr>
          <w:rFonts w:ascii="Times New Roman" w:eastAsia="Times New Roman" w:hAnsi="Times New Roman" w:cs="Times New Roman"/>
          <w:sz w:val="6"/>
          <w:szCs w:val="6"/>
        </w:rPr>
      </w:pPr>
    </w:p>
    <w:p w14:paraId="1F850384" w14:textId="77777777" w:rsidR="00B35AF0" w:rsidRDefault="00B35AF0" w:rsidP="00B35AF0">
      <w:pPr>
        <w:spacing w:line="8124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161"/>
          <w:sz w:val="20"/>
          <w:szCs w:val="20"/>
        </w:rPr>
        <w:drawing>
          <wp:inline distT="0" distB="0" distL="0" distR="0" wp14:anchorId="438D6681" wp14:editId="22A23882">
            <wp:extent cx="5226697" cy="5158740"/>
            <wp:effectExtent l="0" t="0" r="0" b="0"/>
            <wp:docPr id="37" name="image3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image33.jpeg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26697" cy="515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492F4" w14:textId="77777777" w:rsidR="00B35AF0" w:rsidRDefault="00B35AF0" w:rsidP="00B35AF0">
      <w:pPr>
        <w:spacing w:line="8124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460" w:right="1680" w:bottom="280" w:left="1680" w:header="720" w:footer="720" w:gutter="0"/>
          <w:cols w:space="720"/>
        </w:sectPr>
      </w:pPr>
    </w:p>
    <w:p w14:paraId="77E676B9" w14:textId="77777777" w:rsidR="00B35AF0" w:rsidRDefault="00B35AF0" w:rsidP="00B35AF0">
      <w:pPr>
        <w:spacing w:before="9"/>
        <w:rPr>
          <w:rFonts w:ascii="Times New Roman" w:eastAsia="Times New Roman" w:hAnsi="Times New Roman" w:cs="Times New Roman"/>
          <w:sz w:val="7"/>
          <w:szCs w:val="7"/>
        </w:rPr>
      </w:pPr>
    </w:p>
    <w:p w14:paraId="5F65A079" w14:textId="77777777" w:rsidR="00B35AF0" w:rsidRDefault="00B35AF0" w:rsidP="00B35AF0">
      <w:pPr>
        <w:spacing w:line="8639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172"/>
          <w:sz w:val="20"/>
          <w:szCs w:val="20"/>
        </w:rPr>
        <w:drawing>
          <wp:inline distT="0" distB="0" distL="0" distR="0" wp14:anchorId="445E9E4E" wp14:editId="7CEBF052">
            <wp:extent cx="5274197" cy="5486019"/>
            <wp:effectExtent l="0" t="0" r="0" b="0"/>
            <wp:docPr id="39" name="image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image34.png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197" cy="5486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A392B" w14:textId="77777777" w:rsidR="00B35AF0" w:rsidRDefault="00B35AF0" w:rsidP="00B35AF0">
      <w:pPr>
        <w:spacing w:line="8639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380" w:right="1680" w:bottom="280" w:left="1680" w:header="720" w:footer="720" w:gutter="0"/>
          <w:cols w:space="720"/>
        </w:sectPr>
      </w:pPr>
    </w:p>
    <w:p w14:paraId="61000015" w14:textId="77777777" w:rsidR="00B35AF0" w:rsidRDefault="00B35AF0" w:rsidP="00B35AF0">
      <w:pPr>
        <w:spacing w:before="2"/>
        <w:rPr>
          <w:rFonts w:ascii="Times New Roman" w:eastAsia="Times New Roman" w:hAnsi="Times New Roman" w:cs="Times New Roman"/>
          <w:sz w:val="7"/>
          <w:szCs w:val="7"/>
        </w:rPr>
      </w:pPr>
    </w:p>
    <w:p w14:paraId="3326C8E8" w14:textId="5C35182B" w:rsidR="00F77650" w:rsidRPr="00F77650" w:rsidRDefault="00B35AF0" w:rsidP="00F77650">
      <w:pPr>
        <w:widowControl/>
        <w:rPr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noProof/>
          <w:position w:val="-192"/>
          <w:sz w:val="20"/>
          <w:szCs w:val="20"/>
        </w:rPr>
        <w:drawing>
          <wp:inline distT="0" distB="0" distL="0" distR="0" wp14:anchorId="7BECFF56" wp14:editId="4E0C7EA7">
            <wp:extent cx="5214618" cy="6139719"/>
            <wp:effectExtent l="0" t="0" r="0" b="0"/>
            <wp:docPr id="41" name="image3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image35.jpeg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14618" cy="6139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B89A3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386C034A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22C6F5E4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45D3F4A9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6F5DC026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7AA159F4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1B04D210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22FB835C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25EB2835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49722D2E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68D92720" w14:textId="77777777" w:rsidR="0071575C" w:rsidRPr="000F2E66" w:rsidRDefault="0071575C" w:rsidP="0071575C">
      <w:pPr>
        <w:widowControl/>
        <w:rPr>
          <w:sz w:val="28"/>
          <w:szCs w:val="28"/>
          <w:lang w:eastAsia="zh-CN"/>
        </w:rPr>
      </w:pPr>
    </w:p>
    <w:sectPr w:rsidR="0071575C" w:rsidRPr="000F2E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93E883F" w14:textId="77777777" w:rsidR="00556B24" w:rsidRDefault="00556B24" w:rsidP="00220AED">
      <w:r>
        <w:separator/>
      </w:r>
    </w:p>
  </w:endnote>
  <w:endnote w:type="continuationSeparator" w:id="0">
    <w:p w14:paraId="782E1F2D" w14:textId="77777777" w:rsidR="00556B24" w:rsidRDefault="00556B24" w:rsidP="00220A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5110CF" w14:textId="77777777" w:rsidR="00122DA5" w:rsidRDefault="00122DA5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098213843"/>
      <w:docPartObj>
        <w:docPartGallery w:val="Page Numbers (Bottom of Page)"/>
        <w:docPartUnique/>
      </w:docPartObj>
    </w:sdtPr>
    <w:sdtEndPr/>
    <w:sdtContent>
      <w:p w14:paraId="7A0A20E3" w14:textId="1F130091" w:rsidR="006A4B14" w:rsidRDefault="006A4B14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 w:eastAsia="zh-CN"/>
          </w:rPr>
          <w:t>2</w:t>
        </w:r>
        <w:r>
          <w:fldChar w:fldCharType="end"/>
        </w:r>
      </w:p>
    </w:sdtContent>
  </w:sdt>
  <w:p w14:paraId="1BB84909" w14:textId="77777777" w:rsidR="006A4B14" w:rsidRDefault="006A4B14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AD531B" w14:textId="77777777" w:rsidR="00122DA5" w:rsidRDefault="00122DA5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8BC9A9" w14:textId="77777777" w:rsidR="00556B24" w:rsidRDefault="00556B24" w:rsidP="00220AED">
      <w:r>
        <w:separator/>
      </w:r>
    </w:p>
  </w:footnote>
  <w:footnote w:type="continuationSeparator" w:id="0">
    <w:p w14:paraId="7EF902C7" w14:textId="77777777" w:rsidR="00556B24" w:rsidRDefault="00556B24" w:rsidP="00220A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CEFA58" w14:textId="77777777" w:rsidR="00122DA5" w:rsidRDefault="00122DA5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AC7D04" w14:textId="77777777" w:rsidR="00122DA5" w:rsidRDefault="00122DA5" w:rsidP="00122DA5">
    <w:pPr>
      <w:pStyle w:val="a9"/>
      <w:jc w:val="both"/>
      <w:rPr>
        <w:rFonts w:eastAsia="宋体"/>
      </w:rPr>
    </w:pPr>
    <w:r>
      <w:rPr>
        <w:rFonts w:ascii="宋体" w:eastAsia="宋体" w:hAnsi="宋体" w:cs="宋体"/>
        <w:noProof/>
        <w:sz w:val="24"/>
        <w:szCs w:val="24"/>
      </w:rPr>
      <w:drawing>
        <wp:inline distT="0" distB="0" distL="114300" distR="114300" wp14:anchorId="5944C177" wp14:editId="3DBEE938">
          <wp:extent cx="219075" cy="217805"/>
          <wp:effectExtent l="0" t="0" r="9525" b="10795"/>
          <wp:docPr id="28" name="图片 15" descr="IMG_25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8" name="图片 15" descr="IMG_256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9075" cy="21780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rPr>
        <w:rFonts w:ascii="宋体" w:eastAsia="宋体" w:hAnsi="宋体" w:cs="宋体"/>
        <w:noProof/>
        <w:sz w:val="36"/>
        <w:szCs w:val="36"/>
      </w:rPr>
      <w:drawing>
        <wp:inline distT="0" distB="0" distL="114300" distR="114300" wp14:anchorId="6005CDE7" wp14:editId="59B8F879">
          <wp:extent cx="2580005" cy="221615"/>
          <wp:effectExtent l="0" t="0" r="10795" b="6985"/>
          <wp:docPr id="3" name="图片 16" descr="IMG_25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9" name="图片 16" descr="IMG_256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2580005" cy="22161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</w:p>
  <w:p w14:paraId="3E1A8DCF" w14:textId="4B8DBD6C" w:rsidR="00122DA5" w:rsidRDefault="00122DA5">
    <w:pPr>
      <w:pStyle w:val="a9"/>
      <w:rPr>
        <w:lang w:eastAsia="zh-CN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93FB10" w14:textId="77777777" w:rsidR="00122DA5" w:rsidRDefault="00122DA5">
    <w:pPr>
      <w:pStyle w:val="a9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BF69A4" w14:textId="57607F03" w:rsidR="006A4B14" w:rsidRDefault="006A4B14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2B009780" wp14:editId="53073A9D">
              <wp:simplePos x="0" y="0"/>
              <wp:positionH relativeFrom="page">
                <wp:posOffset>1130300</wp:posOffset>
              </wp:positionH>
              <wp:positionV relativeFrom="page">
                <wp:posOffset>938530</wp:posOffset>
              </wp:positionV>
              <wp:extent cx="2776220" cy="164465"/>
              <wp:effectExtent l="0" t="0" r="0" b="1905"/>
              <wp:wrapNone/>
              <wp:docPr id="9" name="文本框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6220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BFA442" w14:textId="77777777" w:rsidR="006A4B14" w:rsidRDefault="006A4B14">
                          <w:pPr>
                            <w:pStyle w:val="a3"/>
                            <w:spacing w:line="245" w:lineRule="exact"/>
                            <w:rPr>
                              <w:lang w:eastAsia="zh-CN"/>
                            </w:rPr>
                          </w:pPr>
                          <w:r>
                            <w:rPr>
                              <w:lang w:eastAsia="zh-CN"/>
                            </w:rPr>
                            <w:t>表</w:t>
                          </w:r>
                          <w:r>
                            <w:rPr>
                              <w:spacing w:val="-53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2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40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CPU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5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lang w:eastAsia="zh-CN"/>
                            </w:rPr>
                            <w:t>测试</w:t>
                          </w:r>
                          <w:r>
                            <w:rPr>
                              <w:spacing w:val="-50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45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4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lang w:eastAsia="zh-CN"/>
                            </w:rPr>
                            <w:t>条指令所用汇编程序详述（续）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B009780" id="_x0000_t202" coordsize="21600,21600" o:spt="202" path="m,l,21600r21600,l21600,xe">
              <v:stroke joinstyle="miter"/>
              <v:path gradientshapeok="t" o:connecttype="rect"/>
            </v:shapetype>
            <v:shape id="文本框 9" o:spid="_x0000_s1026" type="#_x0000_t202" style="position:absolute;margin-left:89pt;margin-top:73.9pt;width:218.6pt;height:12.9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" filled="f" stroked="f">
              <v:textbox inset="0,0,0,0">
                <w:txbxContent>
                  <w:p w14:paraId="0DBFA442" w14:textId="77777777" w:rsidR="006A4B14" w:rsidRDefault="006A4B14">
                    <w:pPr>
                      <w:pStyle w:val="a3"/>
                      <w:spacing w:line="245" w:lineRule="exact"/>
                      <w:rPr>
                        <w:lang w:eastAsia="zh-CN"/>
                      </w:rPr>
                    </w:pPr>
                    <w:r>
                      <w:rPr>
                        <w:lang w:eastAsia="zh-CN"/>
                      </w:rPr>
                      <w:t>表</w:t>
                    </w:r>
                    <w:r>
                      <w:rPr>
                        <w:spacing w:val="-53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2</w:t>
                    </w:r>
                    <w:r>
                      <w:rPr>
                        <w:rFonts w:ascii="Calibri Light" w:eastAsia="Calibri Light" w:hAnsi="Calibri Light" w:cs="Calibri Light"/>
                        <w:spacing w:val="40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CPU</w:t>
                    </w:r>
                    <w:r>
                      <w:rPr>
                        <w:rFonts w:ascii="Calibri Light" w:eastAsia="Calibri Light" w:hAnsi="Calibri Light" w:cs="Calibri Light"/>
                        <w:spacing w:val="5"/>
                        <w:lang w:eastAsia="zh-CN"/>
                      </w:rPr>
                      <w:t xml:space="preserve"> </w:t>
                    </w:r>
                    <w:r>
                      <w:rPr>
                        <w:lang w:eastAsia="zh-CN"/>
                      </w:rPr>
                      <w:t>测试</w:t>
                    </w:r>
                    <w:r>
                      <w:rPr>
                        <w:spacing w:val="-50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45</w:t>
                    </w:r>
                    <w:r>
                      <w:rPr>
                        <w:rFonts w:ascii="Calibri Light" w:eastAsia="Calibri Light" w:hAnsi="Calibri Light" w:cs="Calibri Light"/>
                        <w:spacing w:val="4"/>
                        <w:lang w:eastAsia="zh-CN"/>
                      </w:rPr>
                      <w:t xml:space="preserve"> </w:t>
                    </w:r>
                    <w:r>
                      <w:rPr>
                        <w:lang w:eastAsia="zh-CN"/>
                      </w:rPr>
                      <w:t>条指令所用汇编程序详述（续）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EDEACE" w14:textId="10D1F151" w:rsidR="006A4B14" w:rsidRDefault="006A4B14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50C0C12C" wp14:editId="708A9DBB">
              <wp:simplePos x="0" y="0"/>
              <wp:positionH relativeFrom="page">
                <wp:posOffset>2392045</wp:posOffset>
              </wp:positionH>
              <wp:positionV relativeFrom="page">
                <wp:posOffset>938530</wp:posOffset>
              </wp:positionV>
              <wp:extent cx="2776220" cy="164465"/>
              <wp:effectExtent l="1270" t="0" r="3810" b="1905"/>
              <wp:wrapNone/>
              <wp:docPr id="8" name="文本框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6220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EC4C445" w14:textId="77777777" w:rsidR="006A4B14" w:rsidRDefault="006A4B14">
                          <w:pPr>
                            <w:pStyle w:val="a3"/>
                            <w:spacing w:line="245" w:lineRule="exact"/>
                            <w:rPr>
                              <w:lang w:eastAsia="zh-CN"/>
                            </w:rPr>
                          </w:pPr>
                          <w:r>
                            <w:rPr>
                              <w:lang w:eastAsia="zh-CN"/>
                            </w:rPr>
                            <w:t>表</w:t>
                          </w:r>
                          <w:r>
                            <w:rPr>
                              <w:spacing w:val="-53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2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40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CPU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5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lang w:eastAsia="zh-CN"/>
                            </w:rPr>
                            <w:t>测试</w:t>
                          </w:r>
                          <w:r>
                            <w:rPr>
                              <w:spacing w:val="-50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45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4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lang w:eastAsia="zh-CN"/>
                            </w:rPr>
                            <w:t>条指令所用汇编程序详述（续）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0C0C12C" id="_x0000_t202" coordsize="21600,21600" o:spt="202" path="m,l,21600r21600,l21600,xe">
              <v:stroke joinstyle="miter"/>
              <v:path gradientshapeok="t" o:connecttype="rect"/>
            </v:shapetype>
            <v:shape id="文本框 8" o:spid="_x0000_s1027" type="#_x0000_t202" style="position:absolute;margin-left:188.35pt;margin-top:73.9pt;width:218.6pt;height:12.95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" filled="f" stroked="f">
              <v:textbox inset="0,0,0,0">
                <w:txbxContent>
                  <w:p w14:paraId="6EC4C445" w14:textId="77777777" w:rsidR="006A4B14" w:rsidRDefault="006A4B14">
                    <w:pPr>
                      <w:pStyle w:val="a3"/>
                      <w:spacing w:line="245" w:lineRule="exact"/>
                      <w:rPr>
                        <w:lang w:eastAsia="zh-CN"/>
                      </w:rPr>
                    </w:pPr>
                    <w:r>
                      <w:rPr>
                        <w:lang w:eastAsia="zh-CN"/>
                      </w:rPr>
                      <w:t>表</w:t>
                    </w:r>
                    <w:r>
                      <w:rPr>
                        <w:spacing w:val="-53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2</w:t>
                    </w:r>
                    <w:r>
                      <w:rPr>
                        <w:rFonts w:ascii="Calibri Light" w:eastAsia="Calibri Light" w:hAnsi="Calibri Light" w:cs="Calibri Light"/>
                        <w:spacing w:val="40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CPU</w:t>
                    </w:r>
                    <w:r>
                      <w:rPr>
                        <w:rFonts w:ascii="Calibri Light" w:eastAsia="Calibri Light" w:hAnsi="Calibri Light" w:cs="Calibri Light"/>
                        <w:spacing w:val="5"/>
                        <w:lang w:eastAsia="zh-CN"/>
                      </w:rPr>
                      <w:t xml:space="preserve"> </w:t>
                    </w:r>
                    <w:r>
                      <w:rPr>
                        <w:lang w:eastAsia="zh-CN"/>
                      </w:rPr>
                      <w:t>测试</w:t>
                    </w:r>
                    <w:r>
                      <w:rPr>
                        <w:spacing w:val="-50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45</w:t>
                    </w:r>
                    <w:r>
                      <w:rPr>
                        <w:rFonts w:ascii="Calibri Light" w:eastAsia="Calibri Light" w:hAnsi="Calibri Light" w:cs="Calibri Light"/>
                        <w:spacing w:val="4"/>
                        <w:lang w:eastAsia="zh-CN"/>
                      </w:rPr>
                      <w:t xml:space="preserve"> </w:t>
                    </w:r>
                    <w:r>
                      <w:rPr>
                        <w:lang w:eastAsia="zh-CN"/>
                      </w:rPr>
                      <w:t>条指令所用汇编程序详述（续）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alt="IMG_256" style="width:122.2pt;height:121.65pt;visibility:visible;mso-wrap-style:square" o:bullet="t">
        <v:imagedata r:id="rId1" o:title="IMG_256"/>
      </v:shape>
    </w:pict>
  </w:numPicBullet>
  <w:abstractNum w:abstractNumId="0" w15:restartNumberingAfterBreak="0">
    <w:nsid w:val="6DB50DD4"/>
    <w:multiLevelType w:val="multilevel"/>
    <w:tmpl w:val="6DB50DD4"/>
    <w:lvl w:ilvl="0">
      <w:start w:val="1"/>
      <w:numFmt w:val="decimal"/>
      <w:lvlText w:val="（%1）"/>
      <w:lvlJc w:val="left"/>
      <w:pPr>
        <w:ind w:left="13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20"/>
      </w:pPr>
    </w:lvl>
    <w:lvl w:ilvl="2">
      <w:start w:val="1"/>
      <w:numFmt w:val="lowerRoman"/>
      <w:lvlText w:val="%3."/>
      <w:lvlJc w:val="right"/>
      <w:pPr>
        <w:ind w:left="1860" w:hanging="420"/>
      </w:pPr>
    </w:lvl>
    <w:lvl w:ilvl="3">
      <w:start w:val="1"/>
      <w:numFmt w:val="decimal"/>
      <w:lvlText w:val="%4."/>
      <w:lvlJc w:val="left"/>
      <w:pPr>
        <w:ind w:left="2280" w:hanging="420"/>
      </w:pPr>
    </w:lvl>
    <w:lvl w:ilvl="4">
      <w:start w:val="1"/>
      <w:numFmt w:val="lowerLetter"/>
      <w:lvlText w:val="%5)"/>
      <w:lvlJc w:val="left"/>
      <w:pPr>
        <w:ind w:left="2700" w:hanging="420"/>
      </w:pPr>
    </w:lvl>
    <w:lvl w:ilvl="5">
      <w:start w:val="1"/>
      <w:numFmt w:val="lowerRoman"/>
      <w:lvlText w:val="%6."/>
      <w:lvlJc w:val="right"/>
      <w:pPr>
        <w:ind w:left="3120" w:hanging="420"/>
      </w:pPr>
    </w:lvl>
    <w:lvl w:ilvl="6">
      <w:start w:val="1"/>
      <w:numFmt w:val="decimal"/>
      <w:lvlText w:val="%7."/>
      <w:lvlJc w:val="left"/>
      <w:pPr>
        <w:ind w:left="3540" w:hanging="420"/>
      </w:pPr>
    </w:lvl>
    <w:lvl w:ilvl="7">
      <w:start w:val="1"/>
      <w:numFmt w:val="lowerLetter"/>
      <w:lvlText w:val="%8)"/>
      <w:lvlJc w:val="left"/>
      <w:pPr>
        <w:ind w:left="3960" w:hanging="420"/>
      </w:pPr>
    </w:lvl>
    <w:lvl w:ilvl="8">
      <w:start w:val="1"/>
      <w:numFmt w:val="lowerRoman"/>
      <w:lvlText w:val="%9."/>
      <w:lvlJc w:val="right"/>
      <w:pPr>
        <w:ind w:left="43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5D5E"/>
    <w:rsid w:val="00021552"/>
    <w:rsid w:val="00077633"/>
    <w:rsid w:val="0009512D"/>
    <w:rsid w:val="000F2E66"/>
    <w:rsid w:val="000F6FA4"/>
    <w:rsid w:val="001025AE"/>
    <w:rsid w:val="0011735C"/>
    <w:rsid w:val="00122DA5"/>
    <w:rsid w:val="00150194"/>
    <w:rsid w:val="0017178E"/>
    <w:rsid w:val="00177C4C"/>
    <w:rsid w:val="001A674D"/>
    <w:rsid w:val="001B59C4"/>
    <w:rsid w:val="001E32E4"/>
    <w:rsid w:val="001E78B5"/>
    <w:rsid w:val="00220AED"/>
    <w:rsid w:val="00232A90"/>
    <w:rsid w:val="00274B70"/>
    <w:rsid w:val="002D59FA"/>
    <w:rsid w:val="002F2F0A"/>
    <w:rsid w:val="002F7117"/>
    <w:rsid w:val="0031444C"/>
    <w:rsid w:val="00355847"/>
    <w:rsid w:val="003A2FAA"/>
    <w:rsid w:val="003D309B"/>
    <w:rsid w:val="00405289"/>
    <w:rsid w:val="0045758C"/>
    <w:rsid w:val="00477F20"/>
    <w:rsid w:val="00506784"/>
    <w:rsid w:val="00556B24"/>
    <w:rsid w:val="005630E6"/>
    <w:rsid w:val="0057572D"/>
    <w:rsid w:val="0058464E"/>
    <w:rsid w:val="00595D5E"/>
    <w:rsid w:val="00605942"/>
    <w:rsid w:val="0061077D"/>
    <w:rsid w:val="006156E2"/>
    <w:rsid w:val="006319A8"/>
    <w:rsid w:val="00640EF8"/>
    <w:rsid w:val="006500E6"/>
    <w:rsid w:val="006A4B14"/>
    <w:rsid w:val="006F0F13"/>
    <w:rsid w:val="00705FCE"/>
    <w:rsid w:val="0071575C"/>
    <w:rsid w:val="00735639"/>
    <w:rsid w:val="00736D94"/>
    <w:rsid w:val="00744E4F"/>
    <w:rsid w:val="007C574D"/>
    <w:rsid w:val="007D3C3A"/>
    <w:rsid w:val="007D4374"/>
    <w:rsid w:val="007F4CAF"/>
    <w:rsid w:val="008E4D66"/>
    <w:rsid w:val="008F3AB0"/>
    <w:rsid w:val="0098757C"/>
    <w:rsid w:val="00B15552"/>
    <w:rsid w:val="00B15BE0"/>
    <w:rsid w:val="00B35AF0"/>
    <w:rsid w:val="00B564A0"/>
    <w:rsid w:val="00BC0585"/>
    <w:rsid w:val="00BD1470"/>
    <w:rsid w:val="00BD6818"/>
    <w:rsid w:val="00BE7F1D"/>
    <w:rsid w:val="00C000F8"/>
    <w:rsid w:val="00C25811"/>
    <w:rsid w:val="00C97CA5"/>
    <w:rsid w:val="00CA0FFE"/>
    <w:rsid w:val="00CE0194"/>
    <w:rsid w:val="00CE1DA9"/>
    <w:rsid w:val="00CF1E04"/>
    <w:rsid w:val="00D51BC9"/>
    <w:rsid w:val="00D67BE8"/>
    <w:rsid w:val="00D90C8A"/>
    <w:rsid w:val="00E53A7F"/>
    <w:rsid w:val="00F03FEC"/>
    <w:rsid w:val="00F77650"/>
    <w:rsid w:val="00FD6F67"/>
    <w:rsid w:val="00FE67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5D91FF"/>
  <w15:chartTrackingRefBased/>
  <w15:docId w15:val="{D51C38FF-C600-4351-AB65-72C05EBFFA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95D5E"/>
    <w:pPr>
      <w:widowControl w:val="0"/>
    </w:pPr>
    <w:rPr>
      <w:kern w:val="0"/>
      <w:sz w:val="22"/>
      <w:lang w:eastAsia="en-US"/>
    </w:rPr>
  </w:style>
  <w:style w:type="paragraph" w:styleId="1">
    <w:name w:val="heading 1"/>
    <w:basedOn w:val="a"/>
    <w:link w:val="10"/>
    <w:uiPriority w:val="9"/>
    <w:qFormat/>
    <w:rsid w:val="00595D5E"/>
    <w:pPr>
      <w:ind w:left="1542"/>
      <w:outlineLvl w:val="0"/>
    </w:pPr>
    <w:rPr>
      <w:rFonts w:ascii="宋体" w:eastAsia="宋体" w:hAnsi="宋体"/>
      <w:sz w:val="30"/>
      <w:szCs w:val="30"/>
    </w:rPr>
  </w:style>
  <w:style w:type="paragraph" w:styleId="2">
    <w:name w:val="heading 2"/>
    <w:basedOn w:val="a"/>
    <w:link w:val="20"/>
    <w:uiPriority w:val="9"/>
    <w:unhideWhenUsed/>
    <w:qFormat/>
    <w:rsid w:val="00595D5E"/>
    <w:pPr>
      <w:spacing w:before="14"/>
      <w:ind w:left="120"/>
      <w:outlineLvl w:val="1"/>
    </w:pPr>
    <w:rPr>
      <w:rFonts w:ascii="宋体" w:eastAsia="宋体" w:hAnsi="宋体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1173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95D5E"/>
    <w:rPr>
      <w:rFonts w:ascii="宋体" w:eastAsia="宋体" w:hAnsi="宋体"/>
      <w:kern w:val="0"/>
      <w:sz w:val="30"/>
      <w:szCs w:val="30"/>
      <w:lang w:eastAsia="en-US"/>
    </w:rPr>
  </w:style>
  <w:style w:type="character" w:customStyle="1" w:styleId="20">
    <w:name w:val="标题 2 字符"/>
    <w:basedOn w:val="a0"/>
    <w:link w:val="2"/>
    <w:uiPriority w:val="9"/>
    <w:rsid w:val="00595D5E"/>
    <w:rPr>
      <w:rFonts w:ascii="宋体" w:eastAsia="宋体" w:hAnsi="宋体"/>
      <w:kern w:val="0"/>
      <w:sz w:val="28"/>
      <w:szCs w:val="28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595D5E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OC1">
    <w:name w:val="toc 1"/>
    <w:basedOn w:val="a"/>
    <w:uiPriority w:val="39"/>
    <w:qFormat/>
    <w:rsid w:val="00595D5E"/>
    <w:pPr>
      <w:spacing w:before="154"/>
      <w:ind w:left="120"/>
    </w:pPr>
    <w:rPr>
      <w:rFonts w:ascii="宋体" w:eastAsia="宋体" w:hAnsi="宋体"/>
      <w:sz w:val="24"/>
      <w:szCs w:val="24"/>
    </w:rPr>
  </w:style>
  <w:style w:type="paragraph" w:styleId="a3">
    <w:name w:val="Body Text"/>
    <w:basedOn w:val="a"/>
    <w:link w:val="a4"/>
    <w:uiPriority w:val="1"/>
    <w:qFormat/>
    <w:rsid w:val="00595D5E"/>
    <w:pPr>
      <w:ind w:left="120"/>
    </w:pPr>
    <w:rPr>
      <w:rFonts w:ascii="宋体" w:eastAsia="宋体" w:hAnsi="宋体"/>
      <w:sz w:val="24"/>
      <w:szCs w:val="24"/>
    </w:rPr>
  </w:style>
  <w:style w:type="character" w:customStyle="1" w:styleId="a4">
    <w:name w:val="正文文本 字符"/>
    <w:basedOn w:val="a0"/>
    <w:link w:val="a3"/>
    <w:uiPriority w:val="1"/>
    <w:rsid w:val="00595D5E"/>
    <w:rPr>
      <w:rFonts w:ascii="宋体" w:eastAsia="宋体" w:hAnsi="宋体"/>
      <w:kern w:val="0"/>
      <w:sz w:val="24"/>
      <w:szCs w:val="24"/>
      <w:lang w:eastAsia="en-US"/>
    </w:rPr>
  </w:style>
  <w:style w:type="paragraph" w:customStyle="1" w:styleId="TableParagraph">
    <w:name w:val="Table Paragraph"/>
    <w:basedOn w:val="a"/>
    <w:uiPriority w:val="1"/>
    <w:qFormat/>
    <w:rsid w:val="00595D5E"/>
  </w:style>
  <w:style w:type="paragraph" w:styleId="TOC2">
    <w:name w:val="toc 2"/>
    <w:basedOn w:val="a"/>
    <w:next w:val="a"/>
    <w:autoRedefine/>
    <w:uiPriority w:val="39"/>
    <w:unhideWhenUsed/>
    <w:rsid w:val="0011735C"/>
    <w:pPr>
      <w:ind w:leftChars="200" w:left="420"/>
    </w:pPr>
  </w:style>
  <w:style w:type="character" w:styleId="a5">
    <w:name w:val="Hyperlink"/>
    <w:basedOn w:val="a0"/>
    <w:uiPriority w:val="99"/>
    <w:unhideWhenUsed/>
    <w:rsid w:val="0011735C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11735C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zh-CN"/>
    </w:rPr>
  </w:style>
  <w:style w:type="paragraph" w:styleId="TOC3">
    <w:name w:val="toc 3"/>
    <w:basedOn w:val="a"/>
    <w:next w:val="a"/>
    <w:autoRedefine/>
    <w:uiPriority w:val="39"/>
    <w:unhideWhenUsed/>
    <w:rsid w:val="0011735C"/>
    <w:pPr>
      <w:widowControl/>
      <w:spacing w:after="100" w:line="259" w:lineRule="auto"/>
      <w:ind w:left="440"/>
    </w:pPr>
    <w:rPr>
      <w:rFonts w:cs="Times New Roman"/>
      <w:lang w:eastAsia="zh-CN"/>
    </w:rPr>
  </w:style>
  <w:style w:type="character" w:customStyle="1" w:styleId="30">
    <w:name w:val="标题 3 字符"/>
    <w:basedOn w:val="a0"/>
    <w:link w:val="3"/>
    <w:uiPriority w:val="9"/>
    <w:rsid w:val="0011735C"/>
    <w:rPr>
      <w:b/>
      <w:bCs/>
      <w:kern w:val="0"/>
      <w:sz w:val="32"/>
      <w:szCs w:val="32"/>
      <w:lang w:eastAsia="en-US"/>
    </w:rPr>
  </w:style>
  <w:style w:type="paragraph" w:styleId="a6">
    <w:name w:val="List Paragraph"/>
    <w:basedOn w:val="a"/>
    <w:uiPriority w:val="1"/>
    <w:qFormat/>
    <w:rsid w:val="001A674D"/>
    <w:pPr>
      <w:widowControl/>
      <w:ind w:firstLineChars="200" w:firstLine="420"/>
    </w:pPr>
    <w:rPr>
      <w:rFonts w:ascii="Times New Roman" w:hAnsi="Times New Roman" w:cs="Times New Roman"/>
      <w:lang w:eastAsia="zh-CN"/>
    </w:rPr>
  </w:style>
  <w:style w:type="paragraph" w:styleId="a7">
    <w:name w:val="Date"/>
    <w:basedOn w:val="a"/>
    <w:next w:val="a"/>
    <w:link w:val="a8"/>
    <w:uiPriority w:val="99"/>
    <w:semiHidden/>
    <w:unhideWhenUsed/>
    <w:rsid w:val="00736D94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736D94"/>
    <w:rPr>
      <w:kern w:val="0"/>
      <w:sz w:val="22"/>
      <w:lang w:eastAsia="en-US"/>
    </w:rPr>
  </w:style>
  <w:style w:type="paragraph" w:styleId="HTML">
    <w:name w:val="HTML Preformatted"/>
    <w:basedOn w:val="a"/>
    <w:link w:val="HTML0"/>
    <w:uiPriority w:val="99"/>
    <w:unhideWhenUsed/>
    <w:rsid w:val="00736D9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sz w:val="24"/>
      <w:szCs w:val="24"/>
      <w:lang w:eastAsia="zh-CN"/>
    </w:rPr>
  </w:style>
  <w:style w:type="character" w:customStyle="1" w:styleId="HTML0">
    <w:name w:val="HTML 预设格式 字符"/>
    <w:basedOn w:val="a0"/>
    <w:link w:val="HTML"/>
    <w:uiPriority w:val="99"/>
    <w:rsid w:val="00736D94"/>
    <w:rPr>
      <w:rFonts w:ascii="宋体" w:eastAsia="宋体" w:hAnsi="宋体" w:cs="宋体"/>
      <w:kern w:val="0"/>
      <w:sz w:val="24"/>
      <w:szCs w:val="24"/>
    </w:rPr>
  </w:style>
  <w:style w:type="paragraph" w:styleId="a9">
    <w:name w:val="header"/>
    <w:basedOn w:val="a"/>
    <w:link w:val="aa"/>
    <w:uiPriority w:val="99"/>
    <w:unhideWhenUsed/>
    <w:rsid w:val="00220A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220AED"/>
    <w:rPr>
      <w:kern w:val="0"/>
      <w:sz w:val="18"/>
      <w:szCs w:val="18"/>
      <w:lang w:eastAsia="en-US"/>
    </w:rPr>
  </w:style>
  <w:style w:type="paragraph" w:styleId="ab">
    <w:name w:val="footer"/>
    <w:basedOn w:val="a"/>
    <w:link w:val="ac"/>
    <w:uiPriority w:val="99"/>
    <w:unhideWhenUsed/>
    <w:rsid w:val="00220AE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220AED"/>
    <w:rPr>
      <w:kern w:val="0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8039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48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01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8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6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1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8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83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6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6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2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8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0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39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31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8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2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2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5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1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9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2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6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58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2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7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5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2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7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3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1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8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5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2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1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032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9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7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3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3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63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10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0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0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96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8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4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9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16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0.jpe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19.jpeg"/><Relationship Id="rId38" Type="http://schemas.openxmlformats.org/officeDocument/2006/relationships/image" Target="media/image24.jpe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png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2.jpe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header" Target="header5.xml"/><Relationship Id="rId35" Type="http://schemas.openxmlformats.org/officeDocument/2006/relationships/image" Target="media/image2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E343A5-B790-44E6-9C0A-7495F64A1E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</TotalTime>
  <Pages>58</Pages>
  <Words>7812</Words>
  <Characters>44535</Characters>
  <Application>Microsoft Office Word</Application>
  <DocSecurity>0</DocSecurity>
  <Lines>371</Lines>
  <Paragraphs>104</Paragraphs>
  <ScaleCrop>false</ScaleCrop>
  <Company/>
  <LinksUpToDate>false</LinksUpToDate>
  <CharactersWithSpaces>52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志军</dc:creator>
  <cp:keywords/>
  <dc:description/>
  <cp:lastModifiedBy>志军</cp:lastModifiedBy>
  <cp:revision>64</cp:revision>
  <dcterms:created xsi:type="dcterms:W3CDTF">2020-07-05T13:09:00Z</dcterms:created>
  <dcterms:modified xsi:type="dcterms:W3CDTF">2020-07-07T07:40:00Z</dcterms:modified>
</cp:coreProperties>
</file>